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219C" w:rsidRPr="00C9219C" w:rsidRDefault="00C9219C" w:rsidP="00C9219C">
      <w:pPr>
        <w:spacing w:after="0" w:line="240" w:lineRule="auto"/>
        <w:jc w:val="left"/>
        <w:rPr>
          <w:rFonts w:ascii="Calibri" w:eastAsia="Calibri" w:hAnsi="Calibri" w:cs="Times New Roman"/>
          <w:color w:val="000000"/>
          <w:sz w:val="22"/>
          <w:lang w:eastAsia="ru-RU"/>
        </w:rPr>
      </w:pPr>
      <w:r w:rsidRPr="00C9219C">
        <w:rPr>
          <w:rFonts w:ascii="Calibri" w:eastAsia="Times New Roman" w:hAnsi="Calibri" w:cs="Times New Roman"/>
          <w:noProof/>
          <w:color w:val="000000"/>
          <w:sz w:val="22"/>
          <w:lang w:eastAsia="ru-RU"/>
        </w:rPr>
        <w:drawing>
          <wp:inline distT="0" distB="0" distL="0" distR="0" wp14:anchorId="7DFE1E4A" wp14:editId="18DCF1D9">
            <wp:extent cx="5943600" cy="9461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19C" w:rsidRPr="00C9219C" w:rsidRDefault="00C9219C" w:rsidP="00C9219C">
      <w:pPr>
        <w:spacing w:after="0" w:line="0" w:lineRule="atLeast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C9219C">
        <w:rPr>
          <w:rFonts w:eastAsia="Times New Roman" w:cs="Times New Roman"/>
          <w:noProof/>
          <w:color w:val="000000"/>
          <w:szCs w:val="28"/>
          <w:lang w:eastAsia="ru-RU"/>
        </w:rPr>
        <w:t>Колледж космического машиностроения и технологии</w:t>
      </w: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i/>
          <w:color w:val="000000"/>
          <w:sz w:val="22"/>
          <w:lang w:eastAsia="ru-RU"/>
        </w:rPr>
      </w:pPr>
    </w:p>
    <w:p w:rsidR="00C9219C" w:rsidRPr="00C9219C" w:rsidRDefault="00C9219C" w:rsidP="00C9219C">
      <w:pPr>
        <w:tabs>
          <w:tab w:val="left" w:pos="8222"/>
        </w:tabs>
        <w:spacing w:after="0" w:line="240" w:lineRule="auto"/>
        <w:jc w:val="left"/>
        <w:rPr>
          <w:rFonts w:eastAsia="Calibri" w:cs="Times New Roman"/>
          <w:b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  <w:bookmarkStart w:id="0" w:name="_GoBack"/>
      <w:bookmarkEnd w:id="0"/>
    </w:p>
    <w:p w:rsidR="00C9219C" w:rsidRPr="00C9219C" w:rsidRDefault="00C9219C" w:rsidP="00C9219C">
      <w:pPr>
        <w:spacing w:after="0"/>
        <w:ind w:left="-567"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КУРСОВОЙ ПРОЕКТ</w:t>
      </w:r>
    </w:p>
    <w:p w:rsidR="00C9219C" w:rsidRPr="00C9219C" w:rsidRDefault="00C9219C" w:rsidP="00C9219C">
      <w:pPr>
        <w:spacing w:after="0"/>
        <w:ind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По дисциплине «Прикладное программирование»</w:t>
      </w:r>
    </w:p>
    <w:p w:rsidR="00C9219C" w:rsidRPr="00C9219C" w:rsidRDefault="00C9219C" w:rsidP="00C9219C">
      <w:pPr>
        <w:spacing w:after="0"/>
        <w:ind w:left="-567" w:hanging="142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Тема: «</w:t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t>Учет архивных материалов</w:t>
      </w: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»</w:t>
      </w:r>
    </w:p>
    <w:p w:rsidR="00C9219C" w:rsidRPr="00C9219C" w:rsidRDefault="00C9219C" w:rsidP="00C9219C">
      <w:pPr>
        <w:spacing w:after="0"/>
        <w:ind w:left="-567" w:hanging="142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Выполнил студент: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>
        <w:rPr>
          <w:rFonts w:eastAsia="Times New Roman" w:cs="Times New Roman"/>
          <w:color w:val="000000"/>
          <w:sz w:val="26"/>
          <w:szCs w:val="26"/>
          <w:lang w:eastAsia="ru-RU"/>
        </w:rPr>
        <w:t>Поддубный Даниил Юрьевич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Группа П3-16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(подпись студента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)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оверил преподаватель: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Гусятинер Леонид Борисович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" w:cs="Times New Roman"/>
          <w:color w:val="000000"/>
          <w:sz w:val="27"/>
          <w:szCs w:val="27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 xml:space="preserve">(подпись 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еподавателя</w:t>
      </w: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)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(</w:t>
      </w: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дата сдачи работы)</w:t>
      </w:r>
    </w:p>
    <w:p w:rsidR="00C9219C" w:rsidRPr="00C9219C" w:rsidRDefault="00C9219C" w:rsidP="00C9219C">
      <w:pPr>
        <w:spacing w:after="0" w:line="480" w:lineRule="auto"/>
        <w:ind w:right="-143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611793" w:rsidRDefault="00C9219C" w:rsidP="00C9219C">
      <w:pPr>
        <w:spacing w:line="276" w:lineRule="auto"/>
        <w:jc w:val="center"/>
      </w:pPr>
      <w:r w:rsidRPr="00C9219C">
        <w:rPr>
          <w:rFonts w:eastAsia="Times New Roman" w:cs="Times New Roman"/>
          <w:color w:val="000000"/>
          <w:szCs w:val="28"/>
          <w:lang w:eastAsia="ru-RU"/>
        </w:rPr>
        <w:t>К</w:t>
      </w:r>
      <w:r>
        <w:rPr>
          <w:rFonts w:eastAsia="Times New Roman" w:cs="Times New Roman"/>
          <w:color w:val="000000"/>
          <w:szCs w:val="28"/>
          <w:lang w:eastAsia="ru-RU"/>
        </w:rPr>
        <w:t>оролев, 2020</w:t>
      </w:r>
    </w:p>
    <w:p w:rsidR="00637EA4" w:rsidRDefault="00637EA4" w:rsidP="00637EA4">
      <w:pPr>
        <w:spacing w:line="276" w:lineRule="auto"/>
        <w:jc w:val="left"/>
      </w:pPr>
      <w:r>
        <w:lastRenderedPageBreak/>
        <w:t>Введение.</w:t>
      </w:r>
    </w:p>
    <w:p w:rsidR="00637EA4" w:rsidRDefault="00637EA4" w:rsidP="00637EA4">
      <w:pPr>
        <w:spacing w:line="276" w:lineRule="auto"/>
        <w:jc w:val="left"/>
      </w:pPr>
      <w:r>
        <w:t>Глава 1. Постановка задачи</w:t>
      </w:r>
    </w:p>
    <w:p w:rsidR="00637EA4" w:rsidRDefault="00637EA4" w:rsidP="00637EA4">
      <w:pPr>
        <w:spacing w:line="276" w:lineRule="auto"/>
        <w:jc w:val="left"/>
      </w:pPr>
      <w:r>
        <w:t>Глава 2. Проектирование.</w:t>
      </w:r>
    </w:p>
    <w:p w:rsidR="00637EA4" w:rsidRDefault="00637EA4" w:rsidP="00637EA4">
      <w:pPr>
        <w:spacing w:line="276" w:lineRule="auto"/>
        <w:jc w:val="left"/>
      </w:pPr>
      <w:r>
        <w:t>2.1</w:t>
      </w:r>
      <w:r>
        <w:tab/>
        <w:t>Use-case диаграмма</w:t>
      </w:r>
    </w:p>
    <w:p w:rsidR="00637EA4" w:rsidRDefault="00637EA4" w:rsidP="00637EA4">
      <w:pPr>
        <w:spacing w:line="276" w:lineRule="auto"/>
        <w:jc w:val="left"/>
      </w:pPr>
      <w:r>
        <w:t>2.2</w:t>
      </w:r>
      <w:r>
        <w:tab/>
        <w:t>ER диаграмма таблиц базы данных</w:t>
      </w:r>
      <w:r>
        <w:tab/>
      </w:r>
    </w:p>
    <w:p w:rsidR="00637EA4" w:rsidRDefault="00637EA4" w:rsidP="00637EA4">
      <w:pPr>
        <w:spacing w:line="276" w:lineRule="auto"/>
        <w:jc w:val="left"/>
      </w:pPr>
      <w:r>
        <w:t>2.3</w:t>
      </w:r>
      <w:r>
        <w:tab/>
        <w:t>UML-диаграмма классов</w:t>
      </w:r>
    </w:p>
    <w:p w:rsidR="00637EA4" w:rsidRPr="00637EA4" w:rsidRDefault="00637EA4" w:rsidP="00637EA4">
      <w:pPr>
        <w:spacing w:line="276" w:lineRule="auto"/>
        <w:jc w:val="left"/>
      </w:pPr>
      <w:r>
        <w:t>Глава 3. Разработка</w:t>
      </w:r>
    </w:p>
    <w:p w:rsidR="00637EA4" w:rsidRDefault="00637EA4" w:rsidP="00637EA4">
      <w:pPr>
        <w:spacing w:line="276" w:lineRule="auto"/>
        <w:jc w:val="left"/>
      </w:pPr>
      <w:r>
        <w:t>3.1 Принципы экстремального программирования</w:t>
      </w:r>
    </w:p>
    <w:p w:rsidR="00637EA4" w:rsidRDefault="00637EA4" w:rsidP="00637EA4">
      <w:pPr>
        <w:spacing w:line="276" w:lineRule="auto"/>
        <w:jc w:val="left"/>
      </w:pPr>
      <w:r>
        <w:t>3.2 Используемые сторонние библиотеки для разработки</w:t>
      </w:r>
    </w:p>
    <w:p w:rsidR="00637EA4" w:rsidRDefault="00637EA4" w:rsidP="00637EA4">
      <w:pPr>
        <w:spacing w:line="276" w:lineRule="auto"/>
        <w:jc w:val="left"/>
      </w:pPr>
      <w:r>
        <w:t>3.3</w:t>
      </w:r>
      <w:r>
        <w:tab/>
        <w:t>Использование системы контроля версий</w:t>
      </w:r>
      <w:r>
        <w:tab/>
      </w:r>
    </w:p>
    <w:p w:rsidR="00637EA4" w:rsidRDefault="00637EA4" w:rsidP="00637EA4">
      <w:pPr>
        <w:spacing w:line="276" w:lineRule="auto"/>
        <w:jc w:val="left"/>
      </w:pPr>
      <w:r>
        <w:t>3.4</w:t>
      </w:r>
      <w:r>
        <w:tab/>
        <w:t>Описание основных классов программы</w:t>
      </w:r>
    </w:p>
    <w:p w:rsidR="00637EA4" w:rsidRDefault="00637EA4" w:rsidP="00637EA4">
      <w:pPr>
        <w:spacing w:line="276" w:lineRule="auto"/>
        <w:jc w:val="left"/>
      </w:pPr>
      <w:r>
        <w:t>Глава 4. Эксплуатация</w:t>
      </w:r>
    </w:p>
    <w:p w:rsidR="00637EA4" w:rsidRDefault="00637EA4" w:rsidP="00637EA4">
      <w:pPr>
        <w:spacing w:line="276" w:lineRule="auto"/>
        <w:jc w:val="left"/>
      </w:pPr>
      <w:r>
        <w:t>4.1 Требуемое программное и аппаратное обеспечение для работы вашего приложения.</w:t>
      </w:r>
    </w:p>
    <w:p w:rsidR="00637EA4" w:rsidRDefault="00637EA4" w:rsidP="00637EA4">
      <w:pPr>
        <w:spacing w:line="276" w:lineRule="auto"/>
        <w:jc w:val="left"/>
      </w:pPr>
      <w:r>
        <w:t>4.2 Описание установки разработанного приложения.</w:t>
      </w:r>
    </w:p>
    <w:p w:rsidR="00637EA4" w:rsidRDefault="00637EA4" w:rsidP="00637EA4">
      <w:pPr>
        <w:spacing w:line="276" w:lineRule="auto"/>
        <w:jc w:val="left"/>
      </w:pPr>
      <w:r>
        <w:t>4.3 Описание для пользователя</w:t>
      </w:r>
    </w:p>
    <w:p w:rsidR="00637EA4" w:rsidRDefault="00637EA4" w:rsidP="00637EA4">
      <w:pPr>
        <w:spacing w:line="276" w:lineRule="auto"/>
        <w:jc w:val="left"/>
      </w:pPr>
      <w:r>
        <w:t>Вывод.</w:t>
      </w:r>
    </w:p>
    <w:p w:rsidR="00637EA4" w:rsidRDefault="00637EA4" w:rsidP="00637EA4">
      <w:pPr>
        <w:spacing w:line="276" w:lineRule="auto"/>
        <w:jc w:val="left"/>
      </w:pPr>
      <w:r>
        <w:t>Библиографический список.</w:t>
      </w:r>
    </w:p>
    <w:p w:rsidR="00637EA4" w:rsidRDefault="00637EA4" w:rsidP="00637EA4">
      <w:pPr>
        <w:spacing w:line="276" w:lineRule="auto"/>
        <w:jc w:val="left"/>
      </w:pPr>
      <w:r>
        <w:t>Приложение</w:t>
      </w:r>
    </w:p>
    <w:p w:rsidR="00611793" w:rsidRDefault="00611793" w:rsidP="00611793">
      <w:pPr>
        <w:spacing w:line="276" w:lineRule="auto"/>
        <w:jc w:val="left"/>
      </w:pPr>
      <w:bookmarkStart w:id="1" w:name="_Toc440988901"/>
      <w:r>
        <w:t>Список используемой литературы</w:t>
      </w:r>
    </w:p>
    <w:p w:rsidR="00ED6529" w:rsidRDefault="009A7CFE" w:rsidP="00ED6529">
      <w:pPr>
        <w:pStyle w:val="1"/>
      </w:pPr>
      <w:r w:rsidRPr="0080395C">
        <w:t>Введение.</w:t>
      </w:r>
      <w:bookmarkEnd w:id="1"/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данной работе разрабатывается приложение для ведения учета студентов, на каких они обучаются специальностях, в каких группах состоят. Данное приложение может быть использовано в университетах на кафедрах для учета студентов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lastRenderedPageBreak/>
        <w:t>В первой главе производится постановка задачи, выбираются подходящие технологии для ее реализации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о второй главе выполняется проектирование системы, разработка диаграммы реализуемых функций, разработка схемы базы данных, диаграммы классов приложения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 xml:space="preserve">В третьей главе выполняется разработка приложения, описываются </w:t>
      </w:r>
      <w:r w:rsidR="002613D7">
        <w:rPr>
          <w:szCs w:val="28"/>
        </w:rPr>
        <w:t>сторонние библиотеки,</w:t>
      </w:r>
      <w:r>
        <w:rPr>
          <w:szCs w:val="28"/>
        </w:rPr>
        <w:t xml:space="preserve"> использованные </w:t>
      </w:r>
      <w:r w:rsidR="00F3520A">
        <w:rPr>
          <w:szCs w:val="28"/>
        </w:rPr>
        <w:t>в работе, описываются разработанные классы, также приводится работа с системой контроля версий.</w:t>
      </w:r>
    </w:p>
    <w:p w:rsidR="00F3520A" w:rsidRDefault="00F3520A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оследней главе приводятся руководства по эксплуатации приложения, требования к использованию, руководство по установке и руководство по использованию.</w:t>
      </w:r>
    </w:p>
    <w:p w:rsidR="00F3520A" w:rsidRDefault="00F3520A" w:rsidP="00611793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риложении к отчету имеется полный исходный код разработанной программы.</w:t>
      </w:r>
    </w:p>
    <w:p w:rsidR="009A7CFE" w:rsidRPr="0080395C" w:rsidRDefault="009A7CFE" w:rsidP="00ED6529">
      <w:pPr>
        <w:pStyle w:val="1"/>
      </w:pPr>
      <w:bookmarkStart w:id="2" w:name="_Toc440988902"/>
      <w:r w:rsidRPr="00637EA4">
        <w:t xml:space="preserve">Глава 1. </w:t>
      </w:r>
      <w:r w:rsidRPr="0080395C">
        <w:t>Постановка задачи</w:t>
      </w:r>
      <w:bookmarkEnd w:id="2"/>
    </w:p>
    <w:p w:rsidR="00F3520A" w:rsidRPr="009A7CFE" w:rsidRDefault="00F3520A" w:rsidP="00F3520A">
      <w:pPr>
        <w:spacing w:line="312" w:lineRule="auto"/>
        <w:rPr>
          <w:szCs w:val="28"/>
        </w:rPr>
      </w:pPr>
      <w:r>
        <w:rPr>
          <w:szCs w:val="28"/>
        </w:rPr>
        <w:tab/>
        <w:t>Необходимо разработать приложение для ведения учета студентов. В приложении должны иметься следующие возможности:</w:t>
      </w:r>
      <w:r w:rsidRPr="0080395C">
        <w:rPr>
          <w:szCs w:val="28"/>
        </w:rPr>
        <w:t xml:space="preserve"> принять студента на определенную специальность, отчислить за неуспеваемость, перевести со специальности на специальность. Сформировать отчет о том, сколько студентов и на каких специальностях в данный момент обучаются.</w:t>
      </w:r>
      <w:r>
        <w:rPr>
          <w:szCs w:val="28"/>
        </w:rPr>
        <w:t xml:space="preserve"> </w:t>
      </w:r>
      <w:r w:rsidRPr="0080395C">
        <w:rPr>
          <w:szCs w:val="28"/>
        </w:rPr>
        <w:t>Количество студентов по группам.</w:t>
      </w:r>
    </w:p>
    <w:p w:rsidR="002143FB" w:rsidRPr="00E253E8" w:rsidRDefault="00F3520A" w:rsidP="00F3520A">
      <w:pPr>
        <w:spacing w:line="312" w:lineRule="auto"/>
        <w:ind w:firstLine="708"/>
        <w:rPr>
          <w:szCs w:val="28"/>
        </w:rPr>
      </w:pPr>
      <w:r>
        <w:rPr>
          <w:szCs w:val="28"/>
        </w:rPr>
        <w:t>В курсовой работе имеется обязательное и дополнительное задание.</w:t>
      </w:r>
    </w:p>
    <w:p w:rsidR="002143FB" w:rsidRPr="0080395C" w:rsidRDefault="002143FB" w:rsidP="00F3520A">
      <w:pPr>
        <w:ind w:firstLine="708"/>
      </w:pPr>
      <w:r w:rsidRPr="0080395C">
        <w:t xml:space="preserve">Обязательное задание: разработать программное обеспечение по варианту. Для хранения информации использовать БД SQLite, для сохранения отчетов – формат pdf. </w:t>
      </w:r>
    </w:p>
    <w:p w:rsidR="009A7CFE" w:rsidRPr="009A7CFE" w:rsidRDefault="002143FB" w:rsidP="00F3520A">
      <w:pPr>
        <w:ind w:firstLine="708"/>
        <w:rPr>
          <w:szCs w:val="28"/>
        </w:rPr>
      </w:pPr>
      <w:r w:rsidRPr="0080395C">
        <w:t xml:space="preserve">Дополнительное задание: </w:t>
      </w:r>
      <w:r>
        <w:t xml:space="preserve">осуществить выгрузку запрошенных данных из БД в формате XML, используя механизм XML-сериализации и </w:t>
      </w:r>
      <w:r w:rsidRPr="0080395C">
        <w:t xml:space="preserve">вывести на форму график по заданию. </w:t>
      </w:r>
    </w:p>
    <w:p w:rsidR="00F3520A" w:rsidRDefault="00F3520A" w:rsidP="00611793">
      <w:pPr>
        <w:spacing w:line="312" w:lineRule="auto"/>
        <w:rPr>
          <w:szCs w:val="28"/>
        </w:rPr>
      </w:pPr>
      <w:r>
        <w:rPr>
          <w:szCs w:val="28"/>
        </w:rPr>
        <w:tab/>
        <w:t xml:space="preserve">Для реализации будут использоваться </w:t>
      </w:r>
      <w:r>
        <w:rPr>
          <w:szCs w:val="28"/>
          <w:lang w:val="en-US"/>
        </w:rPr>
        <w:t>Visual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F3520A">
        <w:rPr>
          <w:szCs w:val="28"/>
        </w:rPr>
        <w:t xml:space="preserve"> </w:t>
      </w:r>
      <w:r>
        <w:rPr>
          <w:szCs w:val="28"/>
        </w:rPr>
        <w:t xml:space="preserve">и язык программирования </w:t>
      </w:r>
      <w:r>
        <w:rPr>
          <w:szCs w:val="28"/>
          <w:lang w:val="en-US"/>
        </w:rPr>
        <w:t>C</w:t>
      </w:r>
      <w:r w:rsidRPr="00F3520A">
        <w:rPr>
          <w:szCs w:val="28"/>
        </w:rPr>
        <w:t>#.</w:t>
      </w:r>
      <w:r>
        <w:rPr>
          <w:szCs w:val="28"/>
        </w:rPr>
        <w:t xml:space="preserve">  Приложение будет реализовано на </w:t>
      </w:r>
      <w:r>
        <w:rPr>
          <w:szCs w:val="28"/>
          <w:lang w:val="en-US"/>
        </w:rPr>
        <w:t>Windows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Forms</w:t>
      </w:r>
      <w:r>
        <w:rPr>
          <w:szCs w:val="28"/>
        </w:rPr>
        <w:t xml:space="preserve">, </w:t>
      </w:r>
      <w:r>
        <w:rPr>
          <w:szCs w:val="28"/>
        </w:rPr>
        <w:lastRenderedPageBreak/>
        <w:t xml:space="preserve">для работы с </w:t>
      </w:r>
      <w:r>
        <w:rPr>
          <w:szCs w:val="28"/>
          <w:lang w:val="en-US"/>
        </w:rPr>
        <w:t>pdf</w:t>
      </w:r>
      <w:r w:rsidRPr="00F3520A">
        <w:rPr>
          <w:szCs w:val="28"/>
        </w:rPr>
        <w:t xml:space="preserve"> </w:t>
      </w:r>
      <w:r>
        <w:rPr>
          <w:szCs w:val="28"/>
        </w:rPr>
        <w:t>и базой данных будут использова</w:t>
      </w:r>
      <w:r w:rsidR="00611793">
        <w:rPr>
          <w:szCs w:val="28"/>
        </w:rPr>
        <w:t>ться дополнительные библиотеки.</w:t>
      </w:r>
    </w:p>
    <w:p w:rsidR="00ED6529" w:rsidRDefault="009A7CFE" w:rsidP="00ED6529">
      <w:pPr>
        <w:pStyle w:val="1"/>
      </w:pPr>
      <w:bookmarkStart w:id="3" w:name="_Toc440988903"/>
      <w:r w:rsidRPr="0080395C">
        <w:t>Глава 2. Проектирование.</w:t>
      </w:r>
      <w:bookmarkEnd w:id="3"/>
      <w:r w:rsidRPr="0080395C">
        <w:t xml:space="preserve"> </w:t>
      </w:r>
    </w:p>
    <w:p w:rsidR="009A7CFE" w:rsidRDefault="009A7CFE" w:rsidP="00ED6529">
      <w:pPr>
        <w:pStyle w:val="2"/>
        <w:numPr>
          <w:ilvl w:val="1"/>
          <w:numId w:val="15"/>
        </w:numPr>
      </w:pPr>
      <w:bookmarkStart w:id="4" w:name="_Toc440988904"/>
      <w:r w:rsidRPr="00ED6529">
        <w:t>Use-case диаграмма</w:t>
      </w:r>
      <w:bookmarkEnd w:id="4"/>
    </w:p>
    <w:p w:rsidR="00F3520A" w:rsidRDefault="00F3520A" w:rsidP="00F3520A">
      <w:pPr>
        <w:ind w:firstLine="708"/>
      </w:pPr>
      <w:r>
        <w:t>Диаграммы вариантов использования описывают взаимоотношения и зависимости между группами вариантов использования и действующих лиц, участвующими в процессе. Диаграммы вариантов использования не предназначены для отображения проекта и не могут описывать внутреннее устройство системы. Диаграммы вариантов использования предназначены для упрощения взаимодействия с будущими пользователями системы, с клиентами, и особенно пригодятся для определения необходимых характеристик системы. Другими словами, диаграммы вариантов использования говорят о том, что система должна делать, не указывая сами применяемые методы.</w:t>
      </w:r>
    </w:p>
    <w:p w:rsidR="00F3520A" w:rsidRDefault="00F3520A" w:rsidP="00F3520A">
      <w:pPr>
        <w:ind w:firstLine="708"/>
      </w:pPr>
      <w:r>
        <w:t>Вариант использования описывает, с точки зрения действующего лица, группу действий в системе, которые приводят к конкретному результату.</w:t>
      </w:r>
      <w:r>
        <w:br/>
        <w:t>Варианты использования являются описаниями типичных взаимодействий между пользователями системы и самой системой. Они отображают внешний интерфейс системы и указывают форму того, что система должна сделать</w:t>
      </w:r>
      <w:r w:rsidR="00C15B40">
        <w:t xml:space="preserve"> </w:t>
      </w:r>
      <w:r w:rsidR="00C15B40" w:rsidRPr="00C15B40">
        <w:t>[</w:t>
      </w:r>
      <w:r w:rsidR="00C15B40">
        <w:t>1</w:t>
      </w:r>
      <w:r w:rsidR="00C15B40" w:rsidRPr="00C15B40">
        <w:t>]</w:t>
      </w:r>
      <w:r>
        <w:t>.</w:t>
      </w:r>
    </w:p>
    <w:p w:rsidR="009C45C5" w:rsidRPr="009C45C5" w:rsidRDefault="009C45C5" w:rsidP="00F3520A">
      <w:pPr>
        <w:ind w:firstLine="708"/>
      </w:pPr>
      <w:r>
        <w:t xml:space="preserve">Диаграмма системы приведена на Рис. 2.1. На диаграмме видны основные возможности взаимодействия пользователя с программой. Пользователь может добавлять/редактировать/удалять данные о студентах, группах и специальностях. Также имеет возможность получения представления этих данных в виде отчета </w:t>
      </w:r>
      <w:r>
        <w:rPr>
          <w:lang w:val="en-US"/>
        </w:rPr>
        <w:t>pdf</w:t>
      </w:r>
      <w:r>
        <w:t xml:space="preserve">, дампа базы данных в формате </w:t>
      </w:r>
      <w:r>
        <w:rPr>
          <w:lang w:val="en-US"/>
        </w:rPr>
        <w:t>xml</w:t>
      </w:r>
      <w:r>
        <w:t xml:space="preserve"> и графической диаграммы.</w:t>
      </w:r>
    </w:p>
    <w:p w:rsidR="0096248A" w:rsidRDefault="0056574D" w:rsidP="0096248A">
      <w:pPr>
        <w:spacing w:line="312" w:lineRule="auto"/>
      </w:pPr>
      <w:r>
        <w:object w:dxaOrig="9707" w:dyaOrig="12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18pt" o:ole="">
            <v:imagedata r:id="rId9" o:title=""/>
          </v:shape>
          <o:OLEObject Type="Embed" ProgID="Visio.Drawing.11" ShapeID="_x0000_i1025" DrawAspect="Content" ObjectID="_1651839226" r:id="rId10"/>
        </w:object>
      </w:r>
    </w:p>
    <w:p w:rsidR="009C45C5" w:rsidRDefault="009C45C5" w:rsidP="009C45C5">
      <w:pPr>
        <w:spacing w:line="312" w:lineRule="auto"/>
        <w:jc w:val="center"/>
      </w:pPr>
      <w:r>
        <w:t xml:space="preserve">Рис.2.1 </w:t>
      </w:r>
      <w:r>
        <w:rPr>
          <w:lang w:val="en-US"/>
        </w:rPr>
        <w:t xml:space="preserve">Use-case </w:t>
      </w:r>
      <w:r>
        <w:t>диаграмма</w:t>
      </w:r>
    </w:p>
    <w:p w:rsidR="009C45C5" w:rsidRDefault="009C45C5">
      <w:pPr>
        <w:spacing w:line="276" w:lineRule="auto"/>
        <w:jc w:val="left"/>
      </w:pPr>
      <w:r>
        <w:br w:type="page"/>
      </w:r>
    </w:p>
    <w:p w:rsidR="00907CC7" w:rsidRDefault="009A7CFE" w:rsidP="00ED6529">
      <w:pPr>
        <w:pStyle w:val="2"/>
        <w:numPr>
          <w:ilvl w:val="1"/>
          <w:numId w:val="15"/>
        </w:numPr>
      </w:pPr>
      <w:bookmarkStart w:id="5" w:name="_Toc440988905"/>
      <w:r w:rsidRPr="00ED6529">
        <w:rPr>
          <w:lang w:val="en-US"/>
        </w:rPr>
        <w:lastRenderedPageBreak/>
        <w:t>ER</w:t>
      </w:r>
      <w:r w:rsidRPr="00ED6529">
        <w:t xml:space="preserve"> ди</w:t>
      </w:r>
      <w:r w:rsidR="00907CC7">
        <w:t>а</w:t>
      </w:r>
      <w:r w:rsidRPr="00ED6529">
        <w:t>грамма таблиц базы данных</w:t>
      </w:r>
      <w:bookmarkEnd w:id="5"/>
    </w:p>
    <w:p w:rsidR="007A71F4" w:rsidRDefault="007A71F4" w:rsidP="002002B5">
      <w:pPr>
        <w:ind w:firstLine="708"/>
        <w:rPr>
          <w:bCs/>
        </w:rPr>
      </w:pPr>
    </w:p>
    <w:p w:rsidR="00763901" w:rsidRDefault="00763901" w:rsidP="002002B5">
      <w:pPr>
        <w:ind w:firstLine="708"/>
      </w:pPr>
      <w:r w:rsidRPr="00763901">
        <w:rPr>
          <w:bCs/>
        </w:rPr>
        <w:t>Модель сущность-связь (ER-модель)</w:t>
      </w:r>
      <w:r w:rsidRPr="00763901">
        <w:t xml:space="preserve"> </w:t>
      </w:r>
      <w:r>
        <w:t>– модель данных</w:t>
      </w:r>
      <w:r w:rsidRPr="00763901">
        <w:t>, позволяющая описывать концептуальные схемы предметной области.</w:t>
      </w:r>
      <w:r>
        <w:t xml:space="preserve"> </w:t>
      </w:r>
      <w:r w:rsidRPr="00763901">
        <w:t>ER-модель использует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</w:t>
      </w:r>
      <w:r w:rsidR="007A71F4">
        <w:t xml:space="preserve"> </w:t>
      </w:r>
      <w:r w:rsidR="007A71F4" w:rsidRPr="007A71F4">
        <w:t>[2]</w:t>
      </w:r>
      <w:r w:rsidRPr="00763901">
        <w:t>.</w:t>
      </w:r>
    </w:p>
    <w:p w:rsidR="00763901" w:rsidRDefault="00763901" w:rsidP="00763901">
      <w:pPr>
        <w:ind w:firstLine="708"/>
      </w:pPr>
      <w:r>
        <w:t>Сущность изображается в виде прямоугольника, содержащего её имя, выражаемое существительным. Имя сущности должно быть уникальным в рамках одной модели. При этом, имя сущности – это имя типа, а не конкретного экземпляра данного типа. Экземпляром сущности называется конкретный представитель данной сущности.</w:t>
      </w:r>
    </w:p>
    <w:p w:rsidR="009A7CFE" w:rsidRDefault="00763901" w:rsidP="00763901">
      <w:pPr>
        <w:ind w:firstLine="708"/>
      </w:pPr>
      <w:r>
        <w:t xml:space="preserve">Связь изображается линией, которая связывает две сущности, участвующие в отношении. Степень конца связи указывается графически, множественность связи изображается в виде «вилки» на конце связи. </w:t>
      </w:r>
    </w:p>
    <w:p w:rsidR="00763901" w:rsidRPr="00763901" w:rsidRDefault="00763901" w:rsidP="00763901">
      <w:pPr>
        <w:ind w:firstLine="708"/>
      </w:pPr>
      <w:r>
        <w:t xml:space="preserve"> </w:t>
      </w:r>
      <w:r>
        <w:rPr>
          <w:lang w:val="en-US"/>
        </w:rPr>
        <w:t>Er</w:t>
      </w:r>
      <w:r>
        <w:t>-диаграмма базы данных представлена на Рис. 2.2.</w:t>
      </w:r>
    </w:p>
    <w:p w:rsidR="00E253E8" w:rsidRDefault="00CA1AB2" w:rsidP="002002B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37826" cy="419504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847" cy="4198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02B5" w:rsidRDefault="002002B5" w:rsidP="002002B5">
      <w:pPr>
        <w:spacing w:line="312" w:lineRule="auto"/>
        <w:jc w:val="center"/>
      </w:pPr>
      <w:r>
        <w:rPr>
          <w:szCs w:val="28"/>
        </w:rPr>
        <w:t xml:space="preserve">Рис. 2.2 </w:t>
      </w:r>
      <w:r>
        <w:rPr>
          <w:lang w:val="en-US"/>
        </w:rPr>
        <w:t>Er</w:t>
      </w:r>
      <w:r>
        <w:t>-диаграмма базы данных.</w:t>
      </w:r>
    </w:p>
    <w:p w:rsidR="002002B5" w:rsidRDefault="002002B5" w:rsidP="002002B5">
      <w:pPr>
        <w:spacing w:line="312" w:lineRule="auto"/>
        <w:ind w:firstLine="708"/>
      </w:pPr>
      <w:r>
        <w:rPr>
          <w:lang w:val="en-US"/>
        </w:rPr>
        <w:t>Special</w:t>
      </w:r>
      <w:r w:rsidRPr="002002B5">
        <w:t xml:space="preserve"> – </w:t>
      </w:r>
      <w:r>
        <w:t xml:space="preserve">таблица со специальностями. </w:t>
      </w:r>
    </w:p>
    <w:p w:rsidR="002002B5" w:rsidRDefault="002002B5" w:rsidP="002002B5">
      <w:pPr>
        <w:spacing w:line="312" w:lineRule="auto"/>
        <w:ind w:firstLine="708"/>
      </w:pPr>
      <w:r>
        <w:rPr>
          <w:lang w:val="en-US"/>
        </w:rPr>
        <w:t>Gr</w:t>
      </w:r>
      <w:r>
        <w:t xml:space="preserve"> – таблица с группами относящимся к специальностям.</w:t>
      </w:r>
      <w:r w:rsidR="007A71F4">
        <w:t xml:space="preserve"> К каждой специальности может принадлежать несколько групп.</w:t>
      </w:r>
    </w:p>
    <w:p w:rsidR="002002B5" w:rsidRDefault="002002B5" w:rsidP="002002B5">
      <w:pPr>
        <w:spacing w:line="312" w:lineRule="auto"/>
        <w:ind w:firstLine="708"/>
      </w:pPr>
      <w:r>
        <w:rPr>
          <w:lang w:val="en-US"/>
        </w:rPr>
        <w:t>Student</w:t>
      </w:r>
      <w:r w:rsidRPr="007A71F4">
        <w:t xml:space="preserve"> – </w:t>
      </w:r>
      <w:r>
        <w:t>таблица со студентами.</w:t>
      </w:r>
    </w:p>
    <w:p w:rsidR="007A71F4" w:rsidRDefault="002002B5" w:rsidP="007A71F4">
      <w:pPr>
        <w:spacing w:line="312" w:lineRule="auto"/>
        <w:ind w:firstLine="708"/>
      </w:pPr>
      <w:r>
        <w:rPr>
          <w:lang w:val="en-US"/>
        </w:rPr>
        <w:t>Studentspec</w:t>
      </w:r>
      <w:r w:rsidRPr="002002B5">
        <w:t xml:space="preserve"> – </w:t>
      </w:r>
      <w:r>
        <w:t>таблица устанавливает однозначное соответствие группа-студент.</w:t>
      </w:r>
      <w:r w:rsidR="007A71F4">
        <w:t xml:space="preserve"> К каждой группе может принадлежать несколько студентов, но студент может принадлежать только к одной группе в один момент времени.</w:t>
      </w:r>
    </w:p>
    <w:p w:rsidR="00EC4493" w:rsidRDefault="00EC4493" w:rsidP="007A71F4">
      <w:pPr>
        <w:spacing w:line="312" w:lineRule="auto"/>
        <w:ind w:firstLine="708"/>
      </w:pPr>
    </w:p>
    <w:p w:rsidR="007A71F4" w:rsidRDefault="009A7CFE" w:rsidP="007A71F4">
      <w:pPr>
        <w:pStyle w:val="2"/>
        <w:numPr>
          <w:ilvl w:val="1"/>
          <w:numId w:val="15"/>
        </w:numPr>
      </w:pPr>
      <w:bookmarkStart w:id="6" w:name="_Toc440988906"/>
      <w:r w:rsidRPr="00ED6529">
        <w:rPr>
          <w:lang w:val="en-US"/>
        </w:rPr>
        <w:t>UML</w:t>
      </w:r>
      <w:r w:rsidRPr="00ED6529">
        <w:t xml:space="preserve">-диаграмма </w:t>
      </w:r>
      <w:r w:rsidR="007A71F4">
        <w:t>классов</w:t>
      </w:r>
      <w:bookmarkEnd w:id="6"/>
    </w:p>
    <w:p w:rsidR="00CE1DBF" w:rsidRDefault="00CE1DBF" w:rsidP="00EC4493">
      <w:pPr>
        <w:ind w:firstLine="708"/>
      </w:pPr>
      <w:r>
        <w:t xml:space="preserve">Диаграммы классов используются при моделировании программных систем наиболее часто. Они являются одной из форм статического описания системы с точки зрения ее проектирования, показывая ее структуру. Диаграмма классов не отображает динамическое поведение объектов </w:t>
      </w:r>
      <w:r>
        <w:lastRenderedPageBreak/>
        <w:t>изображенных на ней классов. На диаграммах классов показываются классы, интерфейсы и отношения между ними</w:t>
      </w:r>
      <w:r w:rsidR="00DE2CC7">
        <w:t xml:space="preserve"> </w:t>
      </w:r>
      <w:r w:rsidR="00DE2CC7" w:rsidRPr="00DE2CC7">
        <w:t>[3]</w:t>
      </w:r>
      <w:r>
        <w:t>.</w:t>
      </w:r>
    </w:p>
    <w:p w:rsidR="00DE2CC7" w:rsidRDefault="00DE2CC7" w:rsidP="00DE2CC7">
      <w:r>
        <w:tab/>
        <w:t>Класс – это основной строительный блок программных систем. Это понятие присутствует и в ОО языках программирования, то есть между классами UML и программными классами есть соответствие, являющееся основой для автоматической генерации программных кодов или для выполнения реинжиниринга. Каждый класс имеет название, атрибуты и операции. Класс на диаграмме показывается в виде прямоугольника, разделенного на 3 области. В верхней содержится название класса, в средней – описание атрибутов (свойств), в нижней – названия операций – услуг, предоставляемых объектами этого класса.</w:t>
      </w:r>
    </w:p>
    <w:p w:rsidR="00DE2CC7" w:rsidRDefault="00DE2CC7" w:rsidP="00DE2CC7">
      <w:pPr>
        <w:ind w:firstLine="708"/>
      </w:pPr>
      <w:r>
        <w:t>Атрибуты класса определяют состав и структуру данных, хранимых в объектах этого класса. Каждый атрибут имеет имя и тип, определяющий, какие данные он представляет. При реализации объекта в программном коде для атрибутов будет выделена память, необходимая для хранения всех атрибутов, и каждый атрибут будет иметь конкретное значение в любой момент времени работы программы. Объектов одного класса в программе может быть сколь угодно много, все они имеют одинаковый набор атрибутов, описанный в классе, но значения атрибутов у каждого объекта свои и могут изменяться в ходе выполнения программы.</w:t>
      </w:r>
    </w:p>
    <w:p w:rsidR="00DE2CC7" w:rsidRDefault="00DE2CC7" w:rsidP="00DE2CC7">
      <w:pPr>
        <w:ind w:firstLine="708"/>
      </w:pPr>
      <w:r>
        <w:t>Для каждого атрибута класса можно задать видимость (visibility). Эта характеристика показывает, доступен ли атрибут для других классов. В UML определены следующие уровни видимости атрибутов: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Открытый (public) – атрибут виден для любого другого класса (объекта);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Защищенный (protected) – атрибут виден для потомков данного класса;</w:t>
      </w:r>
    </w:p>
    <w:p w:rsidR="00DE2CC7" w:rsidRPr="00EB518B" w:rsidRDefault="00DE2CC7" w:rsidP="00DE2CC7">
      <w:pPr>
        <w:pStyle w:val="a3"/>
        <w:numPr>
          <w:ilvl w:val="0"/>
          <w:numId w:val="20"/>
        </w:numPr>
      </w:pPr>
      <w:r>
        <w:t>Закрытый (private) – атрибут не виден внешними классами (объектами) и может использоваться только объектом, его содержащим.</w:t>
      </w:r>
    </w:p>
    <w:p w:rsidR="00EB518B" w:rsidRPr="00EB518B" w:rsidRDefault="00EB518B" w:rsidP="00EB518B">
      <w:pPr>
        <w:ind w:left="708"/>
      </w:pPr>
      <w:r>
        <w:lastRenderedPageBreak/>
        <w:t xml:space="preserve">Диаграмма классов представлена на Рис 2.3. </w:t>
      </w:r>
    </w:p>
    <w:p w:rsidR="00223B38" w:rsidRDefault="00EB518B" w:rsidP="00EB518B">
      <w:pPr>
        <w:spacing w:line="312" w:lineRule="auto"/>
        <w:jc w:val="center"/>
      </w:pPr>
      <w:r>
        <w:object w:dxaOrig="13368" w:dyaOrig="17046">
          <v:shape id="_x0000_i1026" type="#_x0000_t75" style="width:393pt;height:501.75pt" o:ole="">
            <v:imagedata r:id="rId12" o:title=""/>
          </v:shape>
          <o:OLEObject Type="Embed" ProgID="Visio.Drawing.11" ShapeID="_x0000_i1026" DrawAspect="Content" ObjectID="_1651839227" r:id="rId13"/>
        </w:object>
      </w:r>
    </w:p>
    <w:p w:rsidR="00EB518B" w:rsidRPr="00EB518B" w:rsidRDefault="00EB518B" w:rsidP="00EB518B">
      <w:pPr>
        <w:spacing w:line="312" w:lineRule="auto"/>
        <w:jc w:val="center"/>
        <w:rPr>
          <w:szCs w:val="28"/>
        </w:rPr>
      </w:pPr>
      <w:r>
        <w:t xml:space="preserve">Рис. 2.3 </w:t>
      </w:r>
      <w:r>
        <w:rPr>
          <w:lang w:val="en-US"/>
        </w:rPr>
        <w:t>UML</w:t>
      </w:r>
      <w:r w:rsidRPr="00EB518B">
        <w:t xml:space="preserve"> </w:t>
      </w:r>
      <w:r>
        <w:t>диаграмма классов.</w:t>
      </w:r>
    </w:p>
    <w:p w:rsidR="009A7CFE" w:rsidRDefault="009A7CFE" w:rsidP="00ED6529">
      <w:pPr>
        <w:pStyle w:val="1"/>
      </w:pPr>
      <w:bookmarkStart w:id="7" w:name="_Toc440988907"/>
      <w:r w:rsidRPr="0080395C">
        <w:t>Глава 3. Разработка</w:t>
      </w:r>
      <w:bookmarkEnd w:id="7"/>
    </w:p>
    <w:p w:rsidR="001D454B" w:rsidRDefault="001D454B" w:rsidP="00ED6529">
      <w:pPr>
        <w:pStyle w:val="2"/>
      </w:pPr>
      <w:bookmarkStart w:id="8" w:name="_Toc440988908"/>
      <w:r>
        <w:t>3.1 Принципы экстремального программирования</w:t>
      </w:r>
      <w:bookmarkEnd w:id="8"/>
    </w:p>
    <w:p w:rsidR="001D454B" w:rsidRPr="00EB518B" w:rsidRDefault="00ED6529" w:rsidP="00ED6529">
      <w:pPr>
        <w:spacing w:line="312" w:lineRule="auto"/>
      </w:pPr>
      <w:r>
        <w:rPr>
          <w:szCs w:val="28"/>
        </w:rPr>
        <w:tab/>
      </w:r>
      <w:r>
        <w:t>Название методологии исходит из идеи применить полезные традиционные методы и практики разработки программного обеспечения, подняв их на новый «экстремальный» уровень</w:t>
      </w:r>
      <w:r w:rsidRPr="00ED6529">
        <w:t>[</w:t>
      </w:r>
      <w:r w:rsidR="00EB518B">
        <w:t>4</w:t>
      </w:r>
      <w:r w:rsidRPr="00ED6529">
        <w:t>]</w:t>
      </w:r>
      <w:r>
        <w:t>.</w:t>
      </w:r>
    </w:p>
    <w:p w:rsidR="003A4EDA" w:rsidRPr="003A4EDA" w:rsidRDefault="003A4EDA" w:rsidP="00ED6529">
      <w:pPr>
        <w:spacing w:line="312" w:lineRule="auto"/>
        <w:rPr>
          <w:szCs w:val="28"/>
        </w:rPr>
      </w:pPr>
      <w:r w:rsidRPr="00EB518B">
        <w:lastRenderedPageBreak/>
        <w:tab/>
      </w:r>
      <w:r>
        <w:t>При разработке использовались принцип «Игра в планирование», «</w:t>
      </w:r>
      <w:r w:rsidRPr="003A4EDA">
        <w:t>Непрерывная интеграция</w:t>
      </w:r>
      <w:r>
        <w:t>» и «</w:t>
      </w:r>
      <w:r w:rsidRPr="003A4EDA">
        <w:t>Частые небольшие релизы</w:t>
      </w:r>
      <w:r>
        <w:t>».</w:t>
      </w:r>
    </w:p>
    <w:p w:rsidR="002E0D07" w:rsidRDefault="007C54B6" w:rsidP="003A4EDA">
      <w:pPr>
        <w:spacing w:line="312" w:lineRule="auto"/>
        <w:ind w:firstLine="708"/>
      </w:pPr>
      <w:r>
        <w:t>Осн</w:t>
      </w:r>
      <w:r w:rsidR="003A4EDA">
        <w:t xml:space="preserve">овная цель игры в планирование – </w:t>
      </w:r>
      <w:r>
        <w:t>быстро</w:t>
      </w:r>
      <w:r w:rsidR="003A4EDA">
        <w:t xml:space="preserve"> </w:t>
      </w:r>
      <w:r>
        <w:t xml:space="preserve">сформировать приблизительный план работы и постоянно обновлять его по мере того, как условия задачи становятся всё более чёткими. Артефактами игры в планирование является набор бумажных карточек, на которых записаны пожелания заказчика (customer stories), и приблизительный план работы по выпуску следующих одной или нескольких небольших версий продукта. Критическим фактором, благодаря которому такой стиль планирования оказывается эффективным, является то, что в данном случае заказчик отвечает за принятие бизнес-решений, а команда разработчиков отвечает за принятие технических решений. </w:t>
      </w:r>
    </w:p>
    <w:p w:rsidR="003A4EDA" w:rsidRDefault="002E0D07" w:rsidP="003A4EDA">
      <w:pPr>
        <w:ind w:firstLine="708"/>
      </w:pPr>
      <w:r>
        <w:rPr>
          <w:rStyle w:val="mw-headline"/>
        </w:rPr>
        <w:t>Непрерывная интеграция</w:t>
      </w:r>
      <w:r w:rsidR="003A4EDA">
        <w:rPr>
          <w:rStyle w:val="mw-headline"/>
        </w:rPr>
        <w:t xml:space="preserve"> – если</w:t>
      </w:r>
      <w:r>
        <w:t xml:space="preserve"> выполнять интеграцию разрабатываемой системы достаточно часто, то можно избежать большей части связанных с этим проблем. В традиционных методиках интеграция, как правило, выполняется в самом конце работы над продуктом, когда считается, что все составные части разрабатываемой системы полностью готовы. </w:t>
      </w:r>
    </w:p>
    <w:p w:rsidR="002E0D07" w:rsidRDefault="002E0D07" w:rsidP="003A4EDA">
      <w:pPr>
        <w:ind w:firstLine="708"/>
      </w:pPr>
      <w:r>
        <w:rPr>
          <w:rStyle w:val="mw-headline"/>
        </w:rPr>
        <w:t>Частые небольшие релизы</w:t>
      </w:r>
      <w:r w:rsidR="003A4EDA">
        <w:rPr>
          <w:rStyle w:val="mw-headline"/>
        </w:rPr>
        <w:t xml:space="preserve"> – в</w:t>
      </w:r>
      <w:r>
        <w:t>ерсии</w:t>
      </w:r>
      <w:r w:rsidR="003A4EDA">
        <w:t xml:space="preserve"> </w:t>
      </w:r>
      <w:r>
        <w:t>(releases) продукта должны поступать в эксплуатацию как можно чаще. Работа над каждой версией должна занимать как можно меньше времени. При этом каждая версия должна быть достаточно осмысленной с точки зрения полезности для бизнеса.</w:t>
      </w:r>
    </w:p>
    <w:p w:rsidR="002E0D07" w:rsidRDefault="003A4EDA" w:rsidP="002E0D07">
      <w:pPr>
        <w:spacing w:line="312" w:lineRule="auto"/>
      </w:pPr>
      <w:r>
        <w:tab/>
      </w:r>
      <w:r w:rsidR="00017E8E">
        <w:t>При разработке приложения был составлен приблизительный план работ, который в процессе дополнялся и изменялся. После создания каждой небольшой функции она интегрировалась в приложение и тестировалась. Тем самым выполнялся и принцип частых небольших релизов, поскольку после ввода каждой новой функции приложение было работоспособным и его можно было использовать.</w:t>
      </w:r>
    </w:p>
    <w:p w:rsidR="00DA105A" w:rsidRPr="00DA105A" w:rsidRDefault="00DA105A" w:rsidP="00DA105A">
      <w:pPr>
        <w:spacing w:line="312" w:lineRule="auto"/>
        <w:rPr>
          <w:sz w:val="30"/>
          <w:szCs w:val="30"/>
        </w:rPr>
      </w:pPr>
    </w:p>
    <w:p w:rsidR="00017E8E" w:rsidRDefault="00ED6529" w:rsidP="00017E8E">
      <w:pPr>
        <w:pStyle w:val="2"/>
      </w:pPr>
      <w:bookmarkStart w:id="9" w:name="_Toc440988909"/>
      <w:r>
        <w:lastRenderedPageBreak/>
        <w:t>3.</w:t>
      </w:r>
      <w:r w:rsidR="00017E8E">
        <w:t>2</w:t>
      </w:r>
      <w:r>
        <w:t xml:space="preserve"> </w:t>
      </w:r>
      <w:r w:rsidR="007C54B6" w:rsidRPr="00DA105A">
        <w:t>Используемые сторонние библиотеки для разработки</w:t>
      </w:r>
      <w:bookmarkEnd w:id="9"/>
      <w:r w:rsidR="007C54B6" w:rsidRPr="00DA105A">
        <w:t xml:space="preserve"> </w:t>
      </w:r>
    </w:p>
    <w:p w:rsidR="007C54B6" w:rsidRPr="007C54B6" w:rsidRDefault="007C54B6" w:rsidP="00017E8E">
      <w:pPr>
        <w:ind w:firstLine="708"/>
      </w:pPr>
      <w:r w:rsidRPr="007C54B6">
        <w:t xml:space="preserve">Для реализации базы данных в приложении используется </w:t>
      </w:r>
      <w:r w:rsidRPr="007C54B6">
        <w:rPr>
          <w:lang w:val="en-US"/>
        </w:rPr>
        <w:t>SQLite</w:t>
      </w:r>
      <w:r w:rsidRPr="007C54B6">
        <w:t>. Это компактная встраиваемая реляционная база данных. Слово «встраиваемый» (embedded) означает, что SQLite не использует парадигму клиент-сервер, то есть движок SQLite не является отдельно работающим процессом, с которым взаимодействует программа, а предоставляет библиотеку, с которой программа компонуется и движок становится составной частью программы. Таким образом, в качестве протокола обмена используются вызовы функций (API) библиотеки SQLite. Такой подход уменьшает накладные расходы, время отклика и упрощает программу. SQLite хранит всю базу данных (включая определения, таблицы, индексы и данные) в единственном стандартном файле на том компьютере, на котором исполняется программа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>Хотя сама библиотека написана на языке C, однако существует множество оболочек, позволяющих использовать ее в связке с другими языками программирования, включая C#. Наиболее актуальным решением для использования функционала SQLite в связке с C# является провайдер ADO.NET, разрабатываемый непосредственно командой проекта SQLite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добавления библиотеки к проекту был использован менеджер пакетов </w:t>
      </w:r>
      <w:r w:rsidRPr="007C54B6">
        <w:rPr>
          <w:szCs w:val="28"/>
          <w:lang w:val="en-US"/>
        </w:rPr>
        <w:t>NuGet</w:t>
      </w:r>
      <w:r w:rsidRPr="007C54B6">
        <w:rPr>
          <w:szCs w:val="28"/>
        </w:rPr>
        <w:t xml:space="preserve"> для </w:t>
      </w:r>
      <w:r w:rsidRPr="007C54B6">
        <w:rPr>
          <w:szCs w:val="28"/>
          <w:lang w:val="en-US"/>
        </w:rPr>
        <w:t>Visual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Studio</w:t>
      </w:r>
      <w:r w:rsidRPr="007C54B6">
        <w:rPr>
          <w:szCs w:val="28"/>
        </w:rPr>
        <w:t xml:space="preserve">, для установки использовалась команда: </w:t>
      </w:r>
    </w:p>
    <w:p w:rsidR="007C54B6" w:rsidRPr="007C54B6" w:rsidRDefault="007C54B6" w:rsidP="007C54B6">
      <w:pPr>
        <w:pStyle w:val="a3"/>
        <w:spacing w:line="312" w:lineRule="auto"/>
        <w:ind w:left="0"/>
        <w:jc w:val="center"/>
        <w:rPr>
          <w:szCs w:val="28"/>
          <w:lang w:val="en-US"/>
        </w:rPr>
      </w:pPr>
      <w:r w:rsidRPr="007C54B6">
        <w:rPr>
          <w:rStyle w:val="HTML"/>
          <w:rFonts w:eastAsiaTheme="minorHAnsi"/>
          <w:lang w:val="en-US"/>
        </w:rPr>
        <w:t>PM&gt; Install-Package System.Data.SQLite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сохранения отчета в формате </w:t>
      </w:r>
      <w:r w:rsidRPr="007C54B6">
        <w:rPr>
          <w:szCs w:val="28"/>
          <w:lang w:val="en-US"/>
        </w:rPr>
        <w:t>pdf</w:t>
      </w:r>
      <w:r w:rsidRPr="007C54B6">
        <w:rPr>
          <w:szCs w:val="28"/>
        </w:rPr>
        <w:t xml:space="preserve"> использовалась библиотека PDFsharp [1]. Для ее добавления в проект необходимо ее скачать архив с сайта и добавить ссылки на библиотеки (Рис </w:t>
      </w:r>
      <w:r w:rsidR="0013110A">
        <w:rPr>
          <w:szCs w:val="28"/>
        </w:rPr>
        <w:t>3.1</w:t>
      </w:r>
      <w:r w:rsidRPr="007C54B6">
        <w:rPr>
          <w:szCs w:val="28"/>
        </w:rPr>
        <w:t xml:space="preserve">). Библиотека предназначена для платформы </w:t>
      </w:r>
      <w:r w:rsidRPr="007C54B6">
        <w:rPr>
          <w:szCs w:val="28"/>
          <w:lang w:val="en-US"/>
        </w:rPr>
        <w:t>net</w:t>
      </w:r>
      <w:r w:rsidRPr="007C54B6">
        <w:rPr>
          <w:szCs w:val="28"/>
        </w:rPr>
        <w:t xml:space="preserve"> и есть две версии: для </w:t>
      </w:r>
      <w:r w:rsidRPr="007C54B6">
        <w:rPr>
          <w:szCs w:val="28"/>
          <w:lang w:val="en-US"/>
        </w:rPr>
        <w:t>wpf</w:t>
      </w:r>
      <w:r w:rsidRPr="007C54B6">
        <w:rPr>
          <w:szCs w:val="28"/>
        </w:rPr>
        <w:t xml:space="preserve"> и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 xml:space="preserve">, поскольку разрабатываемая программа использует </w:t>
      </w:r>
      <w:r w:rsidRPr="007C54B6">
        <w:rPr>
          <w:szCs w:val="28"/>
          <w:lang w:val="en-US"/>
        </w:rPr>
        <w:t>windows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forms</w:t>
      </w:r>
      <w:r w:rsidRPr="007C54B6">
        <w:rPr>
          <w:szCs w:val="28"/>
        </w:rPr>
        <w:t xml:space="preserve">, то выбран вариант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>.</w:t>
      </w:r>
    </w:p>
    <w:p w:rsidR="007C54B6" w:rsidRPr="007C54B6" w:rsidRDefault="007C54B6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001523" cy="3927489"/>
            <wp:effectExtent l="19050" t="0" r="8627" b="0"/>
            <wp:docPr id="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036" cy="3928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54B6" w:rsidRPr="007C54B6" w:rsidRDefault="0013110A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szCs w:val="28"/>
        </w:rPr>
        <w:t>Рис. 3.1</w:t>
      </w:r>
    </w:p>
    <w:p w:rsidR="007C54B6" w:rsidRPr="007C54B6" w:rsidRDefault="007C54B6" w:rsidP="007C54B6">
      <w:pPr>
        <w:spacing w:line="312" w:lineRule="auto"/>
        <w:rPr>
          <w:sz w:val="30"/>
          <w:szCs w:val="30"/>
        </w:rPr>
      </w:pPr>
    </w:p>
    <w:p w:rsidR="00EB518B" w:rsidRDefault="00EB518B" w:rsidP="00017E8E">
      <w:pPr>
        <w:pStyle w:val="2"/>
        <w:numPr>
          <w:ilvl w:val="1"/>
          <w:numId w:val="18"/>
        </w:numPr>
      </w:pPr>
      <w:bookmarkStart w:id="10" w:name="_Toc440988910"/>
      <w:r>
        <w:t>Использование системы контроля версий</w:t>
      </w:r>
      <w:bookmarkEnd w:id="10"/>
    </w:p>
    <w:p w:rsidR="00EB518B" w:rsidRPr="0060200B" w:rsidRDefault="00877CB6" w:rsidP="00877CB6">
      <w:pPr>
        <w:ind w:firstLine="708"/>
      </w:pPr>
      <w:r>
        <w:t xml:space="preserve">При разработке приложения использовалась система контроля версий </w:t>
      </w:r>
      <w:r>
        <w:rPr>
          <w:lang w:val="en-US"/>
        </w:rPr>
        <w:t>Git</w:t>
      </w:r>
      <w:r w:rsidRPr="00877CB6">
        <w:t xml:space="preserve">. </w:t>
      </w:r>
      <w:r>
        <w:t>Система контроля версий (СКВ) –</w:t>
      </w:r>
      <w:r w:rsidRPr="00877CB6">
        <w:t xml:space="preserve"> </w:t>
      </w:r>
      <w:r>
        <w:t>это</w:t>
      </w:r>
      <w:r w:rsidRPr="0060200B">
        <w:t xml:space="preserve"> </w:t>
      </w:r>
      <w:r>
        <w:t>система, регистрирующая изменения в одном или нескольких файлах с тем, чтобы в дальнейшем была возможность вернуться к определённым старым версиям этих файлов.</w:t>
      </w:r>
    </w:p>
    <w:p w:rsidR="0060200B" w:rsidRPr="0060200B" w:rsidRDefault="0060200B" w:rsidP="00877CB6">
      <w:pPr>
        <w:ind w:firstLine="708"/>
      </w:pPr>
      <w:r>
        <w:rPr>
          <w:lang w:val="en-US"/>
        </w:rPr>
        <w:t>Git</w:t>
      </w:r>
      <w:r w:rsidRPr="0060200B">
        <w:t xml:space="preserve"> </w:t>
      </w:r>
      <w:r>
        <w:t xml:space="preserve">предлагает использование как командной консоли, так и графической оболочки, кроме того при работе в </w:t>
      </w:r>
      <w:r>
        <w:rPr>
          <w:lang w:val="en-US"/>
        </w:rPr>
        <w:t>Visual</w:t>
      </w:r>
      <w:r w:rsidRPr="0060200B">
        <w:t xml:space="preserve"> </w:t>
      </w:r>
      <w:r>
        <w:rPr>
          <w:lang w:val="en-US"/>
        </w:rPr>
        <w:t>Studio</w:t>
      </w:r>
      <w:r w:rsidRPr="0060200B">
        <w:t xml:space="preserve"> </w:t>
      </w:r>
      <w:r>
        <w:t>можно использовать инструменты самой среды для фиксации изменений (Рис. 3.2). При наличии изменений в каких-либо файлах, в окне обозревателя решений рядом с файлом появляется красная галочка. При вызове контекстного меню, необходимо выбрать пункт Зафиксировать.</w:t>
      </w:r>
    </w:p>
    <w:p w:rsidR="0060200B" w:rsidRDefault="0060200B" w:rsidP="0060200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17565" cy="4951730"/>
            <wp:effectExtent l="1905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4951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ис.3.2 Изменения в файле</w:t>
      </w:r>
    </w:p>
    <w:p w:rsidR="00753E86" w:rsidRDefault="00753E86" w:rsidP="00753E86">
      <w:r>
        <w:tab/>
        <w:t xml:space="preserve">После этого будет открыто окно, в котором отобразятся все файлы, которые были выбраны для фиксации и будет предложено ввести комментарий к комиту (Рис.3.3). </w:t>
      </w:r>
    </w:p>
    <w:p w:rsidR="00753E86" w:rsidRDefault="00753E86" w:rsidP="00753E86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68568" cy="2165230"/>
            <wp:effectExtent l="19050" t="0" r="3082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3081" b="345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787" cy="2166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Default="00753E86" w:rsidP="00753E86">
      <w:pPr>
        <w:jc w:val="center"/>
      </w:pPr>
      <w:r>
        <w:t>Рис.3.3 Фиксация изменений</w:t>
      </w:r>
    </w:p>
    <w:p w:rsidR="00753E86" w:rsidRDefault="00753E86" w:rsidP="00753E86">
      <w:r>
        <w:lastRenderedPageBreak/>
        <w:tab/>
        <w:t xml:space="preserve">Для работы с оболочками </w:t>
      </w:r>
      <w:r>
        <w:rPr>
          <w:lang w:val="en-US"/>
        </w:rPr>
        <w:t>Git</w:t>
      </w:r>
      <w:r>
        <w:t xml:space="preserve">, необходимо перейти в директорию проекта и с помощью контекстного меню запустить консольную или оконную программу (Рис.3.4). </w:t>
      </w:r>
    </w:p>
    <w:p w:rsidR="00753E86" w:rsidRDefault="00753E86" w:rsidP="00753E86">
      <w:r>
        <w:rPr>
          <w:noProof/>
          <w:lang w:eastAsia="ru-RU"/>
        </w:rPr>
        <w:drawing>
          <wp:inline distT="0" distB="0" distL="0" distR="0">
            <wp:extent cx="5940425" cy="3589338"/>
            <wp:effectExtent l="1905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89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 xml:space="preserve">Рис.3.4 Просмотр измененного файла в </w:t>
      </w:r>
      <w:r>
        <w:rPr>
          <w:lang w:val="en-US"/>
        </w:rPr>
        <w:t>Git</w:t>
      </w:r>
      <w:r w:rsidRPr="00753E86">
        <w:t xml:space="preserve"> </w:t>
      </w:r>
      <w:r>
        <w:rPr>
          <w:lang w:val="en-US"/>
        </w:rPr>
        <w:t>GUI</w:t>
      </w:r>
      <w:r w:rsidRPr="00753E86">
        <w:t>.</w:t>
      </w:r>
    </w:p>
    <w:p w:rsidR="00753E86" w:rsidRPr="00637EA4" w:rsidRDefault="00753E86" w:rsidP="00753E86">
      <w:pPr>
        <w:ind w:firstLine="708"/>
      </w:pPr>
      <w:r>
        <w:t>В ней также можно посмотреть все измененные файлы и зафиксировать изменения. Также в ней можно отобразить дерево фиксаций и перейти к нужной при необходимости (Рис.3.5).</w:t>
      </w:r>
    </w:p>
    <w:p w:rsidR="00753E86" w:rsidRDefault="00F0186A" w:rsidP="00753E8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59579"/>
            <wp:effectExtent l="1905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9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>Рис.3.5 Просмотр дерева изменений</w:t>
      </w:r>
    </w:p>
    <w:p w:rsidR="00DA105A" w:rsidRDefault="00DA105A" w:rsidP="00DA105A">
      <w:pPr>
        <w:spacing w:line="312" w:lineRule="auto"/>
      </w:pPr>
    </w:p>
    <w:p w:rsidR="00E17695" w:rsidRDefault="00E17695">
      <w:pPr>
        <w:spacing w:line="276" w:lineRule="auto"/>
        <w:jc w:val="left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:rsidR="007C54B6" w:rsidRDefault="007C54B6" w:rsidP="00E17695">
      <w:pPr>
        <w:pStyle w:val="2"/>
        <w:numPr>
          <w:ilvl w:val="1"/>
          <w:numId w:val="18"/>
        </w:numPr>
      </w:pPr>
      <w:bookmarkStart w:id="11" w:name="_Toc440988911"/>
      <w:r w:rsidRPr="00DA105A">
        <w:lastRenderedPageBreak/>
        <w:t>Описание основных классов программы</w:t>
      </w:r>
      <w:bookmarkEnd w:id="11"/>
      <w:r w:rsidRPr="00DA105A">
        <w:t xml:space="preserve"> </w:t>
      </w:r>
    </w:p>
    <w:p w:rsidR="00E17695" w:rsidRPr="00E17695" w:rsidRDefault="00E17695" w:rsidP="00E17695">
      <w:pPr>
        <w:ind w:left="708"/>
      </w:pPr>
      <w:r>
        <w:rPr>
          <w:lang w:val="en-US"/>
        </w:rPr>
        <w:t>SQL</w:t>
      </w:r>
      <w:r w:rsidRPr="00E17695">
        <w:t xml:space="preserve"> – </w:t>
      </w:r>
      <w:r>
        <w:t xml:space="preserve">класс реализует логику взаимодействия с </w:t>
      </w:r>
      <w:r>
        <w:rPr>
          <w:lang w:val="en-US"/>
        </w:rPr>
        <w:t>SQLite</w:t>
      </w:r>
      <w:r w:rsidRPr="00E17695">
        <w:t>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Students</w:t>
      </w:r>
      <w:r w:rsidRPr="00F0186A">
        <w:t xml:space="preserve"> – </w:t>
      </w:r>
      <w:r>
        <w:t>класс для хранения информации о студентах. Каждый экземпляр класса содержит информацию о одном конкретном студенте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Groups</w:t>
      </w:r>
      <w:r>
        <w:t xml:space="preserve"> – класс для хранения информации о группах. Также этот класс содержит список объектов класса </w:t>
      </w:r>
      <w:r>
        <w:rPr>
          <w:lang w:val="en-US"/>
        </w:rPr>
        <w:t>Student</w:t>
      </w:r>
      <w:r>
        <w:t>, т.е. студентов, обучающихся в этой группе.</w:t>
      </w:r>
    </w:p>
    <w:p w:rsidR="00F0186A" w:rsidRPr="00E17695" w:rsidRDefault="00F0186A" w:rsidP="00F0186A">
      <w:pPr>
        <w:ind w:firstLine="708"/>
      </w:pPr>
      <w:r>
        <w:rPr>
          <w:lang w:val="en-US"/>
        </w:rPr>
        <w:t>Specials</w:t>
      </w:r>
      <w:r>
        <w:t xml:space="preserve"> – список специальностей</w:t>
      </w:r>
      <w:r w:rsidR="00E17695">
        <w:t xml:space="preserve">,  в качестве одного из полей содержит список объектов класса </w:t>
      </w:r>
      <w:r w:rsidR="00E17695">
        <w:rPr>
          <w:lang w:val="en-US"/>
        </w:rPr>
        <w:t>Groups</w:t>
      </w:r>
      <w:r w:rsidR="00E17695">
        <w:t>.</w:t>
      </w:r>
    </w:p>
    <w:p w:rsidR="00F0186A" w:rsidRPr="00E17695" w:rsidRDefault="00F0186A" w:rsidP="00E17695">
      <w:pPr>
        <w:ind w:firstLine="708"/>
        <w:rPr>
          <w:szCs w:val="28"/>
          <w:u w:val="single"/>
        </w:rPr>
      </w:pPr>
      <w:r>
        <w:rPr>
          <w:lang w:val="en-US"/>
        </w:rPr>
        <w:t>SpecialsList</w:t>
      </w:r>
      <w:r w:rsidR="00E17695">
        <w:t xml:space="preserve"> – класс содержит список специальностей, т.е. объектов класса </w:t>
      </w:r>
      <w:r w:rsidR="00E17695">
        <w:rPr>
          <w:lang w:val="en-US"/>
        </w:rPr>
        <w:t>Specials</w:t>
      </w:r>
      <w:r w:rsidR="00E17695">
        <w:t xml:space="preserve">, введен для сериализации и сохранения всех специальностей в </w:t>
      </w:r>
      <w:r w:rsidR="00E17695">
        <w:rPr>
          <w:lang w:val="en-US"/>
        </w:rPr>
        <w:t>xml</w:t>
      </w:r>
      <w:r w:rsidR="00E17695">
        <w:t>.</w:t>
      </w:r>
    </w:p>
    <w:p w:rsidR="00EC4493" w:rsidRPr="00E17695" w:rsidRDefault="00F0186A" w:rsidP="00E17695">
      <w:pPr>
        <w:ind w:firstLine="708"/>
      </w:pPr>
      <w:r>
        <w:rPr>
          <w:lang w:val="en-US"/>
        </w:rPr>
        <w:t>Form</w:t>
      </w:r>
      <w:r w:rsidRPr="00E17695">
        <w:t>1</w:t>
      </w:r>
      <w:r w:rsidR="00E17695">
        <w:t xml:space="preserve"> – класс реализующий интерфейс программы, взаимодействует со всеми описанными выше классами.</w:t>
      </w: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EC4493" w:rsidRPr="00E17695" w:rsidRDefault="00EC4493">
      <w:pPr>
        <w:spacing w:line="276" w:lineRule="auto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  <w:r w:rsidRPr="00E17695">
        <w:br w:type="page"/>
      </w:r>
    </w:p>
    <w:p w:rsidR="009A7CFE" w:rsidRPr="0080395C" w:rsidRDefault="009A7CFE" w:rsidP="00ED6529">
      <w:pPr>
        <w:pStyle w:val="1"/>
      </w:pPr>
      <w:bookmarkStart w:id="12" w:name="_Toc440988912"/>
      <w:r w:rsidRPr="0080395C">
        <w:lastRenderedPageBreak/>
        <w:t>Глава 4. Эксплуатация</w:t>
      </w:r>
      <w:bookmarkEnd w:id="12"/>
      <w:r w:rsidRPr="0080395C">
        <w:t xml:space="preserve"> </w:t>
      </w:r>
    </w:p>
    <w:p w:rsidR="009A7CFE" w:rsidRDefault="00ED6529" w:rsidP="00ED6529">
      <w:pPr>
        <w:pStyle w:val="2"/>
      </w:pPr>
      <w:bookmarkStart w:id="13" w:name="_Toc440988913"/>
      <w:r>
        <w:t xml:space="preserve">4.1 </w:t>
      </w:r>
      <w:r w:rsidR="009A7CFE" w:rsidRPr="0080395C">
        <w:t>Требуемое программное и аппаратное обеспечение для работы вашего приложения.</w:t>
      </w:r>
      <w:bookmarkEnd w:id="13"/>
    </w:p>
    <w:p w:rsidR="009A2B5E" w:rsidRDefault="001F66AC" w:rsidP="00547A33">
      <w:pPr>
        <w:spacing w:line="312" w:lineRule="auto"/>
        <w:ind w:left="708"/>
        <w:rPr>
          <w:szCs w:val="28"/>
        </w:rPr>
      </w:pPr>
      <w:r>
        <w:rPr>
          <w:szCs w:val="28"/>
        </w:rPr>
        <w:t xml:space="preserve">Для работы </w:t>
      </w:r>
      <w:r w:rsidR="001F701A">
        <w:rPr>
          <w:szCs w:val="28"/>
        </w:rPr>
        <w:t>приложения</w:t>
      </w:r>
      <w:r>
        <w:rPr>
          <w:szCs w:val="28"/>
        </w:rPr>
        <w:t xml:space="preserve"> требуется программное обеспечение</w:t>
      </w:r>
      <w:r w:rsidR="001F701A">
        <w:rPr>
          <w:szCs w:val="28"/>
        </w:rPr>
        <w:t>:</w:t>
      </w:r>
    </w:p>
    <w:p w:rsidR="00093E15" w:rsidRPr="001E630C" w:rsidRDefault="00093E15" w:rsidP="00093E15">
      <w:pPr>
        <w:pStyle w:val="a3"/>
        <w:numPr>
          <w:ilvl w:val="0"/>
          <w:numId w:val="7"/>
        </w:numPr>
        <w:spacing w:line="312" w:lineRule="auto"/>
        <w:rPr>
          <w:szCs w:val="28"/>
        </w:rPr>
      </w:pPr>
      <w:r>
        <w:rPr>
          <w:szCs w:val="28"/>
          <w:lang w:val="en-US"/>
        </w:rPr>
        <w:t>Microsoft</w:t>
      </w:r>
      <w:r w:rsidR="001E630C" w:rsidRPr="001E630C">
        <w:rPr>
          <w:szCs w:val="28"/>
        </w:rPr>
        <w:t xml:space="preserve"> </w:t>
      </w:r>
      <w:r w:rsidR="001E630C">
        <w:rPr>
          <w:szCs w:val="28"/>
          <w:lang w:val="en-US"/>
        </w:rPr>
        <w:t>Framework</w:t>
      </w:r>
      <w:r w:rsidR="001E630C" w:rsidRPr="001E630C">
        <w:rPr>
          <w:szCs w:val="28"/>
        </w:rPr>
        <w:t xml:space="preserve"> 4.0</w:t>
      </w:r>
      <w:r w:rsidR="001E630C">
        <w:rPr>
          <w:szCs w:val="28"/>
        </w:rPr>
        <w:t>,</w:t>
      </w:r>
    </w:p>
    <w:p w:rsidR="001E630C" w:rsidRPr="00B476E6" w:rsidRDefault="001E630C" w:rsidP="00093E15">
      <w:pPr>
        <w:pStyle w:val="a3"/>
        <w:numPr>
          <w:ilvl w:val="0"/>
          <w:numId w:val="7"/>
        </w:numPr>
        <w:spacing w:line="312" w:lineRule="auto"/>
        <w:rPr>
          <w:szCs w:val="28"/>
          <w:lang w:val="en-US"/>
        </w:rPr>
      </w:pPr>
      <w:r>
        <w:rPr>
          <w:szCs w:val="28"/>
          <w:lang w:val="en-US"/>
        </w:rPr>
        <w:t xml:space="preserve">Microsoft Windows XP </w:t>
      </w:r>
      <w:r>
        <w:rPr>
          <w:szCs w:val="28"/>
        </w:rPr>
        <w:t>или</w:t>
      </w:r>
      <w:r w:rsidRPr="00774920">
        <w:rPr>
          <w:szCs w:val="28"/>
          <w:lang w:val="en-US"/>
        </w:rPr>
        <w:t xml:space="preserve"> </w:t>
      </w:r>
      <w:r>
        <w:rPr>
          <w:szCs w:val="28"/>
        </w:rPr>
        <w:t>выше</w:t>
      </w:r>
      <w:r w:rsidR="00B476E6" w:rsidRPr="00B476E6">
        <w:rPr>
          <w:szCs w:val="28"/>
          <w:lang w:val="en-US"/>
        </w:rPr>
        <w:t>.</w:t>
      </w:r>
    </w:p>
    <w:p w:rsidR="00B476E6" w:rsidRDefault="00B476E6" w:rsidP="00B476E6">
      <w:pPr>
        <w:spacing w:line="312" w:lineRule="auto"/>
        <w:ind w:left="708"/>
        <w:rPr>
          <w:szCs w:val="28"/>
        </w:rPr>
      </w:pPr>
      <w:r>
        <w:rPr>
          <w:szCs w:val="28"/>
        </w:rPr>
        <w:t>Аппаратное обеспечение: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цессор: </w:t>
      </w:r>
      <w:r>
        <w:rPr>
          <w:color w:val="000000"/>
          <w:sz w:val="28"/>
          <w:szCs w:val="28"/>
          <w:lang w:val="en-US"/>
        </w:rPr>
        <w:t>Intel</w:t>
      </w:r>
      <w:r>
        <w:rPr>
          <w:color w:val="000000"/>
          <w:sz w:val="28"/>
          <w:szCs w:val="28"/>
        </w:rPr>
        <w:t xml:space="preserve">® </w:t>
      </w:r>
      <w:r>
        <w:rPr>
          <w:color w:val="000000"/>
          <w:sz w:val="28"/>
          <w:szCs w:val="28"/>
          <w:lang w:val="en-US"/>
        </w:rPr>
        <w:t>Pentium</w:t>
      </w:r>
      <w:r>
        <w:rPr>
          <w:color w:val="000000"/>
          <w:sz w:val="28"/>
          <w:szCs w:val="28"/>
        </w:rPr>
        <w:t xml:space="preserve"> 4 1.5</w:t>
      </w:r>
      <w:r>
        <w:rPr>
          <w:color w:val="000000"/>
          <w:sz w:val="28"/>
          <w:szCs w:val="28"/>
          <w:lang w:val="en-US"/>
        </w:rPr>
        <w:t>GHz</w:t>
      </w:r>
      <w:r>
        <w:rPr>
          <w:sz w:val="28"/>
          <w:szCs w:val="28"/>
        </w:rPr>
        <w:t xml:space="preserve"> 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идеокарта: любая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еративная память: не менее 512 Мбайт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странство на жестком диске: </w:t>
      </w:r>
      <w:r>
        <w:rPr>
          <w:color w:val="000000"/>
          <w:sz w:val="28"/>
          <w:szCs w:val="28"/>
          <w:shd w:val="clear" w:color="auto" w:fill="F9F9F9"/>
        </w:rPr>
        <w:t>50 Мбайт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Монитор: </w:t>
      </w:r>
      <w:r>
        <w:rPr>
          <w:sz w:val="28"/>
          <w:szCs w:val="28"/>
          <w:lang w:val="en-US"/>
        </w:rPr>
        <w:t>SVGA</w:t>
      </w:r>
      <w:r>
        <w:rPr>
          <w:sz w:val="28"/>
          <w:szCs w:val="28"/>
        </w:rPr>
        <w:t xml:space="preserve"> ил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клавиатуры, мыши</w:t>
      </w:r>
    </w:p>
    <w:p w:rsidR="00B476E6" w:rsidRPr="007F7F02" w:rsidRDefault="00B476E6" w:rsidP="007F7F02">
      <w:pPr>
        <w:spacing w:line="312" w:lineRule="auto"/>
        <w:rPr>
          <w:szCs w:val="28"/>
        </w:rPr>
      </w:pPr>
    </w:p>
    <w:p w:rsidR="001F701A" w:rsidRPr="00774920" w:rsidRDefault="001F701A" w:rsidP="00547A33">
      <w:pPr>
        <w:spacing w:line="312" w:lineRule="auto"/>
        <w:ind w:left="708"/>
        <w:rPr>
          <w:szCs w:val="28"/>
          <w:lang w:val="en-US"/>
        </w:rPr>
      </w:pPr>
    </w:p>
    <w:p w:rsidR="009A7CFE" w:rsidRDefault="00ED6529" w:rsidP="00ED6529">
      <w:pPr>
        <w:pStyle w:val="2"/>
      </w:pPr>
      <w:bookmarkStart w:id="14" w:name="_Toc440988914"/>
      <w:r>
        <w:t xml:space="preserve">4.2 </w:t>
      </w:r>
      <w:r w:rsidR="009A7CFE" w:rsidRPr="0080395C">
        <w:t>Описание установки разработанного приложения.</w:t>
      </w:r>
      <w:bookmarkEnd w:id="14"/>
    </w:p>
    <w:p w:rsidR="009A2B5E" w:rsidRPr="007F7F02" w:rsidRDefault="007F7F02" w:rsidP="007F7F02">
      <w:pPr>
        <w:ind w:firstLine="708"/>
        <w:rPr>
          <w:szCs w:val="28"/>
        </w:rPr>
      </w:pPr>
      <w:r>
        <w:rPr>
          <w:szCs w:val="28"/>
        </w:rPr>
        <w:t>Для установки приложения необходимо извлечь файлы из архива. Во время первого запуска будет создана база данных. База данных будет хранится в той же директории, что и исполняемый файл, и будет использоваться при последующих запусках.</w:t>
      </w:r>
    </w:p>
    <w:p w:rsidR="009A2B5E" w:rsidRPr="009A2B5E" w:rsidRDefault="009A2B5E" w:rsidP="009A2B5E">
      <w:pPr>
        <w:spacing w:line="312" w:lineRule="auto"/>
        <w:rPr>
          <w:szCs w:val="28"/>
        </w:rPr>
      </w:pPr>
    </w:p>
    <w:p w:rsidR="009A7CFE" w:rsidRPr="00ED6529" w:rsidRDefault="00ED6529" w:rsidP="00ED6529">
      <w:pPr>
        <w:pStyle w:val="2"/>
      </w:pPr>
      <w:bookmarkStart w:id="15" w:name="_Toc440988915"/>
      <w:r>
        <w:t xml:space="preserve">4.3 </w:t>
      </w:r>
      <w:r w:rsidR="009A7CFE" w:rsidRPr="00ED6529">
        <w:t>Описание для пользователя</w:t>
      </w:r>
      <w:bookmarkEnd w:id="15"/>
    </w:p>
    <w:p w:rsidR="009A2B5E" w:rsidRDefault="007C54B6" w:rsidP="005B20CD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>-</w:t>
      </w:r>
      <w:r w:rsidR="007F7F02">
        <w:rPr>
          <w:szCs w:val="28"/>
        </w:rPr>
        <w:t>Для запуска приложения необходимо запустить исполняемый файл</w:t>
      </w:r>
      <w:r w:rsidR="005B20CD">
        <w:rPr>
          <w:szCs w:val="28"/>
        </w:rPr>
        <w:t xml:space="preserve"> </w:t>
      </w:r>
      <w:r w:rsidR="005B20CD">
        <w:rPr>
          <w:szCs w:val="28"/>
          <w:lang w:val="en-US"/>
        </w:rPr>
        <w:t>Studentpec</w:t>
      </w:r>
      <w:r w:rsidR="005B20CD" w:rsidRPr="005B20CD">
        <w:rPr>
          <w:szCs w:val="28"/>
        </w:rPr>
        <w:t>.</w:t>
      </w:r>
      <w:r w:rsidR="005B20CD">
        <w:rPr>
          <w:szCs w:val="28"/>
          <w:lang w:val="en-US"/>
        </w:rPr>
        <w:t>exe</w:t>
      </w:r>
      <w:r w:rsidR="00E17695">
        <w:rPr>
          <w:szCs w:val="28"/>
        </w:rPr>
        <w:t xml:space="preserve"> (Рис.4.1)</w:t>
      </w:r>
      <w:r w:rsidR="00A03103">
        <w:rPr>
          <w:szCs w:val="28"/>
        </w:rPr>
        <w:t>.</w:t>
      </w:r>
    </w:p>
    <w:p w:rsidR="00A03103" w:rsidRDefault="00A03103" w:rsidP="00E1769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4759984" cy="2592901"/>
            <wp:effectExtent l="19050" t="0" r="2516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t="10089" b="286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269" cy="2593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7695" w:rsidRDefault="00E17695" w:rsidP="00E17695">
      <w:pPr>
        <w:spacing w:line="312" w:lineRule="auto"/>
        <w:jc w:val="center"/>
        <w:rPr>
          <w:szCs w:val="28"/>
        </w:rPr>
      </w:pPr>
      <w:r>
        <w:rPr>
          <w:szCs w:val="28"/>
        </w:rPr>
        <w:t>Рис.4.1 Запуск приложения</w:t>
      </w:r>
    </w:p>
    <w:p w:rsidR="00A03103" w:rsidRPr="003D3C3A" w:rsidRDefault="003D3C3A" w:rsidP="00A03103">
      <w:pPr>
        <w:spacing w:line="312" w:lineRule="auto"/>
        <w:rPr>
          <w:szCs w:val="28"/>
        </w:rPr>
      </w:pPr>
      <w:r>
        <w:rPr>
          <w:szCs w:val="28"/>
        </w:rPr>
        <w:tab/>
        <w:t xml:space="preserve">После запуска откроется окно программы (Рис.4.2) с возможностью работы со специальностями, а также возможностью представления информации в </w:t>
      </w:r>
      <w:r>
        <w:rPr>
          <w:szCs w:val="28"/>
          <w:lang w:val="en-US"/>
        </w:rPr>
        <w:t>pdf</w:t>
      </w:r>
      <w:r w:rsidRPr="003D3C3A">
        <w:rPr>
          <w:szCs w:val="28"/>
        </w:rPr>
        <w:t xml:space="preserve"> </w:t>
      </w:r>
      <w:r>
        <w:rPr>
          <w:szCs w:val="28"/>
        </w:rPr>
        <w:t xml:space="preserve">отчете, графике или </w:t>
      </w:r>
      <w:r>
        <w:rPr>
          <w:szCs w:val="28"/>
          <w:lang w:val="en-US"/>
        </w:rPr>
        <w:t>xml</w:t>
      </w:r>
      <w:r>
        <w:rPr>
          <w:szCs w:val="28"/>
        </w:rPr>
        <w:t>. При первом запуске, информация в таблицах будет отсутствовать.</w:t>
      </w:r>
    </w:p>
    <w:p w:rsidR="00A03103" w:rsidRDefault="00A03103" w:rsidP="00A03103">
      <w:pPr>
        <w:spacing w:line="312" w:lineRule="auto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940425" cy="3661898"/>
            <wp:effectExtent l="1905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1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C3A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2 Главное окно программы</w:t>
      </w:r>
    </w:p>
    <w:p w:rsidR="00A03103" w:rsidRDefault="003D3C3A" w:rsidP="003D3C3A">
      <w:pPr>
        <w:rPr>
          <w:szCs w:val="28"/>
        </w:rPr>
      </w:pPr>
      <w:r>
        <w:lastRenderedPageBreak/>
        <w:tab/>
        <w:t>Для добавления специальности, необходимо заполнить соответствующие поля и нажать кнопку Добавить. Добавленную специальность можно будет отредактировать, изменив данные в таблице. При нажатии кнопки Открыть (Рис.4.3) окно программы перейдет в состояние работы с группами (Рис.4.4).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148173" cy="3173524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223" cy="3177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103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3 Окно с добавленными специальностями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11742" cy="2966136"/>
            <wp:effectExtent l="19050" t="0" r="7908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396" cy="2969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2A0" w:rsidRDefault="006F62A0" w:rsidP="006F62A0">
      <w:pPr>
        <w:spacing w:line="312" w:lineRule="auto"/>
        <w:jc w:val="center"/>
        <w:rPr>
          <w:szCs w:val="28"/>
        </w:rPr>
      </w:pPr>
      <w:r>
        <w:rPr>
          <w:szCs w:val="28"/>
        </w:rPr>
        <w:t>Рис.4.4 Окно со списком групп.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lastRenderedPageBreak/>
        <w:tab/>
        <w:t>Работа со списком групп и списком студентов (Рис.4.5) производится аналогичным образом, как и со списком специальностей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18776" cy="3093759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674" cy="3097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1AE" w:rsidRDefault="00F451A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5 Список студентов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tab/>
        <w:t>Для исключения или перевода студента, необходимо нажать кнопку Открыть. И после этого выбрать нужную специальность (Рис.4.6)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37838" cy="3105510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3758" cy="3109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49E" w:rsidRDefault="0050649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6 Перевод в другую группу.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720C59" w:rsidRDefault="00720C59" w:rsidP="00720C59">
      <w:r>
        <w:lastRenderedPageBreak/>
        <w:t xml:space="preserve">Для возврата к списку специальностей используется кнопка Назад. При сохранении отчета или базы данных в </w:t>
      </w:r>
      <w:r>
        <w:rPr>
          <w:lang w:val="en-US"/>
        </w:rPr>
        <w:t>xml</w:t>
      </w:r>
      <w:r>
        <w:t>, вызывается диалог как на Рис.4.7, в котором пользователь может выбрать нужное место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294157" cy="301844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456" cy="3019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DC4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7 Диалог сохранения отчета.</w:t>
      </w:r>
    </w:p>
    <w:p w:rsidR="00122DC4" w:rsidRDefault="00122DC4" w:rsidP="00A42A04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3079750" cy="2130425"/>
            <wp:effectExtent l="1905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13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Pr="00720C59" w:rsidRDefault="00720C59" w:rsidP="00A42A04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8 Сохраненный отчет в </w:t>
      </w:r>
      <w:r>
        <w:rPr>
          <w:szCs w:val="28"/>
          <w:lang w:val="en-US"/>
        </w:rPr>
        <w:t>pdf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484603" cy="3373057"/>
            <wp:effectExtent l="19050" t="0" r="1797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263" cy="3374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9 Сохраненная база данных в </w:t>
      </w:r>
      <w:r>
        <w:rPr>
          <w:szCs w:val="28"/>
          <w:lang w:val="en-US"/>
        </w:rPr>
        <w:t>XML</w:t>
      </w:r>
      <w:r>
        <w:rPr>
          <w:szCs w:val="28"/>
        </w:rPr>
        <w:t>.</w:t>
      </w:r>
    </w:p>
    <w:p w:rsidR="00122DC4" w:rsidRDefault="00720C59" w:rsidP="00720C59">
      <w:pPr>
        <w:rPr>
          <w:szCs w:val="28"/>
        </w:rPr>
      </w:pPr>
      <w:r>
        <w:tab/>
        <w:t>График выводится на форме, по горизонтальной оси показано количество человек, по вертикальной идут группы (Рис.4.10)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63501" cy="2998042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216" cy="3001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10 График количества людей в группах</w:t>
      </w:r>
    </w:p>
    <w:p w:rsidR="00720C59" w:rsidRDefault="00720C59">
      <w:pPr>
        <w:spacing w:line="276" w:lineRule="auto"/>
        <w:jc w:val="left"/>
        <w:rPr>
          <w:szCs w:val="28"/>
        </w:rPr>
      </w:pPr>
      <w:r>
        <w:rPr>
          <w:szCs w:val="28"/>
        </w:rPr>
        <w:br w:type="page"/>
      </w:r>
    </w:p>
    <w:p w:rsidR="00ED6529" w:rsidRDefault="009A7CFE" w:rsidP="00ED6529">
      <w:pPr>
        <w:pStyle w:val="1"/>
      </w:pPr>
      <w:bookmarkStart w:id="16" w:name="_Toc440988916"/>
      <w:r w:rsidRPr="0080395C">
        <w:lastRenderedPageBreak/>
        <w:t>Вывод.</w:t>
      </w:r>
      <w:bookmarkEnd w:id="16"/>
      <w:r w:rsidRPr="0080395C">
        <w:t xml:space="preserve"> </w:t>
      </w:r>
    </w:p>
    <w:p w:rsidR="005007BA" w:rsidRDefault="00720C59" w:rsidP="00720C59">
      <w:pPr>
        <w:ind w:firstLine="708"/>
      </w:pPr>
      <w:r>
        <w:t xml:space="preserve">В курсовой работе было разработано приложение для учета студентов по группам и специальностям. Приложение хранит свои данный в </w:t>
      </w:r>
      <w:r>
        <w:rPr>
          <w:lang w:val="en-US"/>
        </w:rPr>
        <w:t>SQLite</w:t>
      </w:r>
      <w:r>
        <w:t xml:space="preserve">, что не требует установки дополнительного </w:t>
      </w:r>
      <w:r w:rsidR="005007BA">
        <w:t>программного обеспечения и наличия выхода в сеть.</w:t>
      </w:r>
    </w:p>
    <w:p w:rsidR="005007BA" w:rsidRDefault="005007BA" w:rsidP="00720C59">
      <w:pPr>
        <w:ind w:firstLine="708"/>
      </w:pPr>
      <w:r>
        <w:t xml:space="preserve">Приложение умеет формировать отчет в формате </w:t>
      </w:r>
      <w:r>
        <w:rPr>
          <w:lang w:val="en-US"/>
        </w:rPr>
        <w:t>pdf</w:t>
      </w:r>
      <w:r w:rsidRPr="005007BA">
        <w:t xml:space="preserve"> </w:t>
      </w:r>
      <w:r>
        <w:t xml:space="preserve">о количестве студентов  на специальностях, выводить график о количестве студентов в группах и экспортировать всю базу данных в </w:t>
      </w:r>
      <w:r>
        <w:rPr>
          <w:lang w:val="en-US"/>
        </w:rPr>
        <w:t>XML</w:t>
      </w:r>
      <w:r>
        <w:t>.</w:t>
      </w:r>
    </w:p>
    <w:p w:rsidR="009A7CFE" w:rsidRDefault="005007BA" w:rsidP="005007BA">
      <w:pPr>
        <w:ind w:firstLine="708"/>
      </w:pPr>
      <w:r>
        <w:t xml:space="preserve">Приложение можно запускать на любом компьютере с установленной версией </w:t>
      </w:r>
      <w:r>
        <w:rPr>
          <w:lang w:val="en-US"/>
        </w:rPr>
        <w:t>Framework</w:t>
      </w:r>
      <w:r>
        <w:t xml:space="preserve"> 4.0.</w:t>
      </w:r>
    </w:p>
    <w:p w:rsidR="005007BA" w:rsidRDefault="005007BA">
      <w:pPr>
        <w:spacing w:line="276" w:lineRule="auto"/>
        <w:jc w:val="left"/>
      </w:pPr>
      <w:r>
        <w:br w:type="page"/>
      </w:r>
    </w:p>
    <w:p w:rsidR="009A7CFE" w:rsidRDefault="009A7CFE" w:rsidP="00ED6529">
      <w:pPr>
        <w:pStyle w:val="1"/>
        <w:rPr>
          <w:lang w:val="en-US"/>
        </w:rPr>
      </w:pPr>
      <w:bookmarkStart w:id="17" w:name="_Toc440988917"/>
      <w:r w:rsidRPr="0080395C">
        <w:lastRenderedPageBreak/>
        <w:t>Библиографический список.</w:t>
      </w:r>
      <w:bookmarkEnd w:id="17"/>
    </w:p>
    <w:p w:rsidR="00C15B40" w:rsidRPr="00040EE2" w:rsidRDefault="00133549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  <w:lang w:val="en-US"/>
        </w:rPr>
      </w:pPr>
      <w:hyperlink r:id="rId29" w:history="1">
        <w:r w:rsidR="00C15B40" w:rsidRPr="00040EE2">
          <w:rPr>
            <w:rStyle w:val="a6"/>
            <w:color w:val="auto"/>
            <w:szCs w:val="28"/>
            <w:lang w:val="en-US"/>
          </w:rPr>
          <w:t>http://habrahabr.ru/post/47940/</w:t>
        </w:r>
      </w:hyperlink>
      <w:r w:rsidR="00040EE2" w:rsidRPr="00040EE2">
        <w:rPr>
          <w:szCs w:val="28"/>
          <w:lang w:val="en-US"/>
        </w:rPr>
        <w:t xml:space="preserve"> </w:t>
      </w:r>
      <w:r w:rsidR="00C15B40" w:rsidRPr="00040EE2">
        <w:rPr>
          <w:szCs w:val="28"/>
          <w:lang w:val="en-US"/>
        </w:rPr>
        <w:t xml:space="preserve">Use-case </w:t>
      </w:r>
      <w:r w:rsidR="00C15B40" w:rsidRPr="00040EE2">
        <w:rPr>
          <w:szCs w:val="28"/>
        </w:rPr>
        <w:t>диаграмма</w:t>
      </w:r>
    </w:p>
    <w:p w:rsidR="00040EE2" w:rsidRDefault="00133549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  <w:lang w:val="en-US"/>
        </w:rPr>
      </w:pPr>
      <w:hyperlink r:id="rId30" w:history="1">
        <w:r w:rsidR="00040EE2" w:rsidRPr="00040EE2">
          <w:rPr>
            <w:rStyle w:val="a6"/>
            <w:color w:val="auto"/>
            <w:szCs w:val="28"/>
            <w:lang w:val="en-US"/>
          </w:rPr>
          <w:t>https://ru.wikipedia.org/wiki/ER-</w:t>
        </w:r>
        <w:r w:rsidR="00040EE2" w:rsidRPr="00040EE2">
          <w:rPr>
            <w:rStyle w:val="a6"/>
            <w:color w:val="auto"/>
            <w:szCs w:val="28"/>
          </w:rPr>
          <w:t>модель</w:t>
        </w:r>
        <w:r w:rsidR="00040EE2" w:rsidRPr="00040EE2">
          <w:rPr>
            <w:rStyle w:val="a6"/>
            <w:color w:val="auto"/>
            <w:szCs w:val="28"/>
            <w:lang w:val="en-US"/>
          </w:rPr>
          <w:t>_</w:t>
        </w:r>
        <w:r w:rsidR="00040EE2" w:rsidRPr="00040EE2">
          <w:rPr>
            <w:rStyle w:val="a6"/>
            <w:color w:val="auto"/>
            <w:szCs w:val="28"/>
          </w:rPr>
          <w:t>данных</w:t>
        </w:r>
      </w:hyperlink>
      <w:r w:rsidR="00040EE2" w:rsidRPr="00040EE2">
        <w:rPr>
          <w:szCs w:val="28"/>
          <w:u w:val="single"/>
          <w:lang w:val="en-US"/>
        </w:rPr>
        <w:t xml:space="preserve"> </w:t>
      </w:r>
    </w:p>
    <w:p w:rsidR="00CE1DBF" w:rsidRPr="00EB518B" w:rsidRDefault="00133549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</w:rPr>
      </w:pPr>
      <w:hyperlink r:id="rId31" w:history="1">
        <w:r w:rsidR="00CE1DBF" w:rsidRPr="00CE1DBF">
          <w:rPr>
            <w:rStyle w:val="a6"/>
            <w:color w:val="auto"/>
            <w:szCs w:val="28"/>
            <w:lang w:val="en-US"/>
          </w:rPr>
          <w:t>http</w:t>
        </w:r>
        <w:r w:rsidR="00CE1DBF" w:rsidRPr="00CE1DBF">
          <w:rPr>
            <w:rStyle w:val="a6"/>
            <w:color w:val="auto"/>
            <w:szCs w:val="28"/>
          </w:rPr>
          <w:t>://</w:t>
        </w:r>
        <w:r w:rsidR="00CE1DBF" w:rsidRPr="00CE1DBF">
          <w:rPr>
            <w:rStyle w:val="a6"/>
            <w:color w:val="auto"/>
            <w:szCs w:val="28"/>
            <w:lang w:val="en-US"/>
          </w:rPr>
          <w:t>www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informicus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ru</w:t>
        </w:r>
        <w:r w:rsidR="00CE1DBF" w:rsidRPr="00CE1DBF">
          <w:rPr>
            <w:rStyle w:val="a6"/>
            <w:color w:val="auto"/>
            <w:szCs w:val="28"/>
          </w:rPr>
          <w:t>/</w:t>
        </w:r>
        <w:r w:rsidR="00CE1DBF" w:rsidRPr="00CE1DBF">
          <w:rPr>
            <w:rStyle w:val="a6"/>
            <w:color w:val="auto"/>
            <w:szCs w:val="28"/>
            <w:lang w:val="en-US"/>
          </w:rPr>
          <w:t>default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aspx</w:t>
        </w:r>
        <w:r w:rsidR="00CE1DBF" w:rsidRPr="00CE1DBF">
          <w:rPr>
            <w:rStyle w:val="a6"/>
            <w:color w:val="auto"/>
            <w:szCs w:val="28"/>
          </w:rPr>
          <w:t>?</w:t>
        </w:r>
        <w:r w:rsidR="00CE1DBF" w:rsidRPr="00CE1DBF">
          <w:rPr>
            <w:rStyle w:val="a6"/>
            <w:color w:val="auto"/>
            <w:szCs w:val="28"/>
            <w:lang w:val="en-US"/>
          </w:rPr>
          <w:t>SECTION</w:t>
        </w:r>
        <w:r w:rsidR="00CE1DBF" w:rsidRPr="00CE1DBF">
          <w:rPr>
            <w:rStyle w:val="a6"/>
            <w:color w:val="auto"/>
            <w:szCs w:val="28"/>
          </w:rPr>
          <w:t>=6&amp;</w:t>
        </w:r>
        <w:r w:rsidR="00CE1DBF" w:rsidRPr="00CE1DBF">
          <w:rPr>
            <w:rStyle w:val="a6"/>
            <w:color w:val="auto"/>
            <w:szCs w:val="28"/>
            <w:lang w:val="en-US"/>
          </w:rPr>
          <w:t>id</w:t>
        </w:r>
        <w:r w:rsidR="00CE1DBF" w:rsidRPr="00CE1DBF">
          <w:rPr>
            <w:rStyle w:val="a6"/>
            <w:color w:val="auto"/>
            <w:szCs w:val="28"/>
          </w:rPr>
          <w:t>=73&amp;</w:t>
        </w:r>
        <w:r w:rsidR="00CE1DBF" w:rsidRPr="00CE1DBF">
          <w:rPr>
            <w:rStyle w:val="a6"/>
            <w:color w:val="auto"/>
            <w:szCs w:val="28"/>
            <w:lang w:val="en-US"/>
          </w:rPr>
          <w:t>subdivisionid</w:t>
        </w:r>
        <w:r w:rsidR="00CE1DBF" w:rsidRPr="00CE1DBF">
          <w:rPr>
            <w:rStyle w:val="a6"/>
            <w:color w:val="auto"/>
            <w:szCs w:val="28"/>
          </w:rPr>
          <w:t>=3</w:t>
        </w:r>
      </w:hyperlink>
      <w:r w:rsidR="00CE1DBF" w:rsidRPr="00CE1DBF">
        <w:rPr>
          <w:szCs w:val="28"/>
        </w:rPr>
        <w:t xml:space="preserve"> диаграмма классов</w:t>
      </w:r>
    </w:p>
    <w:p w:rsidR="00EB518B" w:rsidRPr="00CE1DBF" w:rsidRDefault="00EB518B" w:rsidP="00C15B40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</w:rPr>
      </w:pPr>
      <w:r w:rsidRPr="00EB518B">
        <w:rPr>
          <w:szCs w:val="28"/>
          <w:u w:val="single"/>
        </w:rPr>
        <w:t>https://ru.wikipedia.org/wiki/Экстремальное_программирование</w:t>
      </w:r>
    </w:p>
    <w:p w:rsidR="00297FD1" w:rsidRPr="00040EE2" w:rsidRDefault="00133549" w:rsidP="00297FD1">
      <w:pPr>
        <w:pStyle w:val="a3"/>
        <w:numPr>
          <w:ilvl w:val="0"/>
          <w:numId w:val="5"/>
        </w:numPr>
        <w:spacing w:line="312" w:lineRule="auto"/>
        <w:rPr>
          <w:szCs w:val="28"/>
          <w:u w:val="single"/>
          <w:lang w:val="en-US"/>
        </w:rPr>
      </w:pPr>
      <w:hyperlink r:id="rId32" w:history="1">
        <w:r w:rsidR="00297FD1" w:rsidRPr="00040EE2">
          <w:rPr>
            <w:rStyle w:val="a6"/>
            <w:color w:val="auto"/>
            <w:szCs w:val="28"/>
            <w:lang w:val="en-US"/>
          </w:rPr>
          <w:t>http://www.pdfsharp.net/wiki/?AspxAutoDetectCookieSupport=1</w:t>
        </w:r>
      </w:hyperlink>
      <w:r w:rsidR="00297FD1" w:rsidRPr="00040EE2">
        <w:rPr>
          <w:szCs w:val="28"/>
          <w:u w:val="single"/>
          <w:lang w:val="en-US"/>
        </w:rPr>
        <w:t xml:space="preserve"> </w:t>
      </w:r>
      <w:r w:rsidR="00297FD1" w:rsidRPr="00040EE2">
        <w:rPr>
          <w:szCs w:val="28"/>
          <w:lang w:val="en-US"/>
        </w:rPr>
        <w:t>PDFsharp.</w:t>
      </w:r>
    </w:p>
    <w:p w:rsidR="00C15B40" w:rsidRPr="00637EA4" w:rsidRDefault="00C15B40" w:rsidP="005007BA">
      <w:pPr>
        <w:spacing w:line="312" w:lineRule="auto"/>
        <w:rPr>
          <w:szCs w:val="28"/>
          <w:u w:val="single"/>
          <w:lang w:val="en-US"/>
        </w:rPr>
      </w:pPr>
    </w:p>
    <w:p w:rsidR="005007BA" w:rsidRPr="00637EA4" w:rsidRDefault="005007BA">
      <w:pPr>
        <w:spacing w:line="276" w:lineRule="auto"/>
        <w:jc w:val="left"/>
        <w:rPr>
          <w:szCs w:val="28"/>
          <w:u w:val="single"/>
          <w:lang w:val="en-US"/>
        </w:rPr>
      </w:pPr>
      <w:r w:rsidRPr="00637EA4">
        <w:rPr>
          <w:szCs w:val="28"/>
          <w:u w:val="single"/>
          <w:lang w:val="en-US"/>
        </w:rPr>
        <w:br w:type="page"/>
      </w:r>
    </w:p>
    <w:p w:rsidR="00ED6529" w:rsidRPr="002613D7" w:rsidRDefault="009A7CFE" w:rsidP="00ED6529">
      <w:pPr>
        <w:pStyle w:val="1"/>
        <w:rPr>
          <w:lang w:val="en-US"/>
        </w:rPr>
      </w:pPr>
      <w:bookmarkStart w:id="18" w:name="_Toc440988918"/>
      <w:r w:rsidRPr="0080395C">
        <w:lastRenderedPageBreak/>
        <w:t>Приложение</w:t>
      </w:r>
      <w:bookmarkEnd w:id="18"/>
    </w:p>
    <w:p w:rsidR="00062249" w:rsidRDefault="001A37CA">
      <w:pPr>
        <w:rPr>
          <w:lang w:val="en-US"/>
        </w:rPr>
      </w:pPr>
      <w:r>
        <w:rPr>
          <w:lang w:val="en-US"/>
        </w:rPr>
        <w:t>Student.cs</w:t>
      </w:r>
    </w:p>
    <w:p w:rsidR="00246DD5" w:rsidRPr="00BE1E5F" w:rsidRDefault="00246DD5" w:rsidP="00BE1E5F">
      <w:pPr>
        <w:pStyle w:val="code"/>
      </w:pPr>
      <w:r w:rsidRPr="00BE1E5F">
        <w:t>using System;</w:t>
      </w:r>
    </w:p>
    <w:p w:rsidR="00246DD5" w:rsidRPr="00BE1E5F" w:rsidRDefault="00246DD5" w:rsidP="00BE1E5F">
      <w:pPr>
        <w:pStyle w:val="code"/>
      </w:pPr>
      <w:r w:rsidRPr="00BE1E5F">
        <w:t>using System.Collections.Generic;</w:t>
      </w:r>
    </w:p>
    <w:p w:rsidR="00246DD5" w:rsidRPr="00BE1E5F" w:rsidRDefault="00246DD5" w:rsidP="00BE1E5F">
      <w:pPr>
        <w:pStyle w:val="code"/>
      </w:pPr>
      <w:r w:rsidRPr="00BE1E5F">
        <w:t>using System.Linq;</w:t>
      </w:r>
    </w:p>
    <w:p w:rsidR="00246DD5" w:rsidRPr="00BE1E5F" w:rsidRDefault="00246DD5" w:rsidP="00BE1E5F">
      <w:pPr>
        <w:pStyle w:val="code"/>
      </w:pPr>
      <w:r w:rsidRPr="00BE1E5F">
        <w:t>using System.Runtime.Serialization;</w:t>
      </w:r>
    </w:p>
    <w:p w:rsidR="00246DD5" w:rsidRPr="00BE1E5F" w:rsidRDefault="00246DD5" w:rsidP="00BE1E5F">
      <w:pPr>
        <w:pStyle w:val="code"/>
      </w:pPr>
      <w:r w:rsidRPr="00BE1E5F">
        <w:t>using System.Text;</w:t>
      </w:r>
    </w:p>
    <w:p w:rsidR="00246DD5" w:rsidRPr="00BE1E5F" w:rsidRDefault="00246DD5" w:rsidP="00BE1E5F">
      <w:pPr>
        <w:pStyle w:val="code"/>
      </w:pPr>
      <w:r w:rsidRPr="00BE1E5F">
        <w:t>using System.Threading.Tasks;</w:t>
      </w:r>
    </w:p>
    <w:p w:rsidR="00246DD5" w:rsidRPr="00BE1E5F" w:rsidRDefault="00246DD5" w:rsidP="00BE1E5F">
      <w:pPr>
        <w:pStyle w:val="code"/>
      </w:pPr>
    </w:p>
    <w:p w:rsidR="00246DD5" w:rsidRPr="00BE1E5F" w:rsidRDefault="00246DD5" w:rsidP="00BE1E5F">
      <w:pPr>
        <w:pStyle w:val="code"/>
      </w:pPr>
      <w:r w:rsidRPr="00BE1E5F">
        <w:t>namespace StudentSpec</w:t>
      </w:r>
    </w:p>
    <w:p w:rsidR="00246DD5" w:rsidRPr="00BE1E5F" w:rsidRDefault="00246DD5" w:rsidP="00BE1E5F">
      <w:pPr>
        <w:pStyle w:val="code"/>
      </w:pPr>
      <w:r w:rsidRPr="00BE1E5F">
        <w:t>{</w:t>
      </w:r>
    </w:p>
    <w:p w:rsidR="00246DD5" w:rsidRPr="00BE1E5F" w:rsidRDefault="00246DD5" w:rsidP="00BE1E5F">
      <w:pPr>
        <w:pStyle w:val="code"/>
      </w:pPr>
      <w:r w:rsidRPr="00BE1E5F">
        <w:t xml:space="preserve">    [Serializable]</w:t>
      </w:r>
    </w:p>
    <w:p w:rsidR="00246DD5" w:rsidRPr="00BE1E5F" w:rsidRDefault="00246DD5" w:rsidP="00BE1E5F">
      <w:pPr>
        <w:pStyle w:val="code"/>
      </w:pPr>
      <w:r w:rsidRPr="00BE1E5F">
        <w:t xml:space="preserve">    public class Student</w:t>
      </w:r>
    </w:p>
    <w:p w:rsidR="00246DD5" w:rsidRPr="00BE1E5F" w:rsidRDefault="00246DD5" w:rsidP="00BE1E5F">
      <w:pPr>
        <w:pStyle w:val="code"/>
      </w:pPr>
      <w:r w:rsidRPr="00BE1E5F">
        <w:t xml:space="preserve">    {</w:t>
      </w:r>
    </w:p>
    <w:p w:rsidR="00246DD5" w:rsidRPr="00BE1E5F" w:rsidRDefault="00246DD5" w:rsidP="00BE1E5F">
      <w:pPr>
        <w:pStyle w:val="code"/>
      </w:pPr>
      <w:r w:rsidRPr="00BE1E5F">
        <w:t xml:space="preserve">        //номер студента в бд</w:t>
      </w:r>
    </w:p>
    <w:p w:rsidR="00246DD5" w:rsidRPr="00BE1E5F" w:rsidRDefault="00246DD5" w:rsidP="00BE1E5F">
      <w:pPr>
        <w:pStyle w:val="code"/>
      </w:pPr>
      <w:r w:rsidRPr="00BE1E5F">
        <w:t xml:space="preserve">        public int id { get; set; }</w:t>
      </w:r>
    </w:p>
    <w:p w:rsidR="00246DD5" w:rsidRPr="00BE1E5F" w:rsidRDefault="00246DD5" w:rsidP="00BE1E5F">
      <w:pPr>
        <w:pStyle w:val="code"/>
      </w:pPr>
      <w:r w:rsidRPr="00BE1E5F">
        <w:t xml:space="preserve">        public string fio { get; set; }</w:t>
      </w:r>
    </w:p>
    <w:p w:rsidR="00246DD5" w:rsidRPr="00BE1E5F" w:rsidRDefault="00246DD5" w:rsidP="00BE1E5F">
      <w:pPr>
        <w:pStyle w:val="code"/>
      </w:pPr>
      <w:r w:rsidRPr="00BE1E5F">
        <w:t xml:space="preserve">        public DateTime birthday { get; set; }</w:t>
      </w:r>
    </w:p>
    <w:p w:rsidR="00246DD5" w:rsidRPr="00BE1E5F" w:rsidRDefault="00246DD5" w:rsidP="00BE1E5F">
      <w:pPr>
        <w:pStyle w:val="code"/>
      </w:pPr>
      <w:r w:rsidRPr="00BE1E5F">
        <w:t xml:space="preserve">        //дата создания записи в бд</w:t>
      </w:r>
    </w:p>
    <w:p w:rsidR="00246DD5" w:rsidRPr="00BE1E5F" w:rsidRDefault="00246DD5" w:rsidP="00BE1E5F">
      <w:pPr>
        <w:pStyle w:val="code"/>
      </w:pPr>
      <w:r w:rsidRPr="00BE1E5F">
        <w:t xml:space="preserve">        public DateTime createDate { get; set; }</w:t>
      </w:r>
    </w:p>
    <w:p w:rsidR="00246DD5" w:rsidRPr="00BE1E5F" w:rsidRDefault="00246DD5" w:rsidP="00BE1E5F">
      <w:pPr>
        <w:pStyle w:val="code"/>
      </w:pPr>
      <w:r w:rsidRPr="00BE1E5F">
        <w:t xml:space="preserve">        //паспортные данные</w:t>
      </w:r>
    </w:p>
    <w:p w:rsidR="00246DD5" w:rsidRPr="00BE1E5F" w:rsidRDefault="00246DD5" w:rsidP="00BE1E5F">
      <w:pPr>
        <w:pStyle w:val="code"/>
      </w:pPr>
      <w:r w:rsidRPr="00BE1E5F">
        <w:t xml:space="preserve">        public string pasport { get; set; }</w:t>
      </w:r>
    </w:p>
    <w:p w:rsidR="00246DD5" w:rsidRPr="00BE1E5F" w:rsidRDefault="00246DD5" w:rsidP="00BE1E5F">
      <w:pPr>
        <w:pStyle w:val="code"/>
      </w:pPr>
      <w:r w:rsidRPr="00BE1E5F">
        <w:t xml:space="preserve">        //группа</w:t>
      </w:r>
    </w:p>
    <w:p w:rsidR="00246DD5" w:rsidRPr="00BE1E5F" w:rsidRDefault="00246DD5" w:rsidP="00BE1E5F">
      <w:pPr>
        <w:pStyle w:val="code"/>
      </w:pPr>
      <w:r w:rsidRPr="00BE1E5F">
        <w:t xml:space="preserve">        public int gr { get; set; }</w:t>
      </w:r>
    </w:p>
    <w:p w:rsidR="00246DD5" w:rsidRPr="00BE1E5F" w:rsidRDefault="00246DD5" w:rsidP="00BE1E5F">
      <w:pPr>
        <w:pStyle w:val="code"/>
      </w:pPr>
      <w:r w:rsidRPr="00BE1E5F">
        <w:t xml:space="preserve">        //специальносить</w:t>
      </w:r>
    </w:p>
    <w:p w:rsidR="00246DD5" w:rsidRPr="00BE1E5F" w:rsidRDefault="00246DD5" w:rsidP="00BE1E5F">
      <w:pPr>
        <w:pStyle w:val="code"/>
      </w:pPr>
      <w:r w:rsidRPr="00BE1E5F">
        <w:t xml:space="preserve">        public int special { get; set; }</w:t>
      </w:r>
    </w:p>
    <w:p w:rsidR="00246DD5" w:rsidRPr="00BE1E5F" w:rsidRDefault="00246DD5" w:rsidP="00BE1E5F">
      <w:pPr>
        <w:pStyle w:val="code"/>
      </w:pPr>
    </w:p>
    <w:p w:rsidR="00246DD5" w:rsidRPr="00BE1E5F" w:rsidRDefault="00246DD5" w:rsidP="00BE1E5F">
      <w:pPr>
        <w:pStyle w:val="code"/>
      </w:pPr>
      <w:r w:rsidRPr="00BE1E5F">
        <w:t xml:space="preserve">        public Student()</w:t>
      </w:r>
    </w:p>
    <w:p w:rsidR="00246DD5" w:rsidRPr="00BE1E5F" w:rsidRDefault="00246DD5" w:rsidP="00BE1E5F">
      <w:pPr>
        <w:pStyle w:val="code"/>
      </w:pPr>
      <w:r w:rsidRPr="00BE1E5F">
        <w:t xml:space="preserve">        {</w:t>
      </w:r>
    </w:p>
    <w:p w:rsidR="00246DD5" w:rsidRPr="00BE1E5F" w:rsidRDefault="00246DD5" w:rsidP="00BE1E5F">
      <w:pPr>
        <w:pStyle w:val="code"/>
      </w:pPr>
    </w:p>
    <w:p w:rsidR="00246DD5" w:rsidRPr="00BE1E5F" w:rsidRDefault="00246DD5" w:rsidP="00BE1E5F">
      <w:pPr>
        <w:pStyle w:val="code"/>
      </w:pPr>
      <w:r w:rsidRPr="00BE1E5F">
        <w:t xml:space="preserve">        }</w:t>
      </w:r>
    </w:p>
    <w:p w:rsidR="00246DD5" w:rsidRPr="00BE1E5F" w:rsidRDefault="00246DD5" w:rsidP="00BE1E5F">
      <w:pPr>
        <w:pStyle w:val="code"/>
      </w:pPr>
    </w:p>
    <w:p w:rsidR="00246DD5" w:rsidRPr="00BE1E5F" w:rsidRDefault="00246DD5" w:rsidP="00BE1E5F">
      <w:pPr>
        <w:pStyle w:val="code"/>
      </w:pPr>
      <w:r w:rsidRPr="00BE1E5F">
        <w:t xml:space="preserve">        //конструктор для сериализации</w:t>
      </w:r>
    </w:p>
    <w:p w:rsidR="00246DD5" w:rsidRPr="00BE1E5F" w:rsidRDefault="00246DD5" w:rsidP="00BE1E5F">
      <w:pPr>
        <w:pStyle w:val="code"/>
      </w:pPr>
      <w:r w:rsidRPr="00BE1E5F">
        <w:t xml:space="preserve">        public Student(SerializationInfo sInfo, StreamingContext contextArg)</w:t>
      </w:r>
    </w:p>
    <w:p w:rsidR="00246DD5" w:rsidRPr="00BE1E5F" w:rsidRDefault="00246DD5" w:rsidP="00BE1E5F">
      <w:pPr>
        <w:pStyle w:val="code"/>
      </w:pPr>
      <w:r w:rsidRPr="00BE1E5F">
        <w:t xml:space="preserve">        {</w:t>
      </w:r>
    </w:p>
    <w:p w:rsidR="00246DD5" w:rsidRPr="00BE1E5F" w:rsidRDefault="00246DD5" w:rsidP="00BE1E5F">
      <w:pPr>
        <w:pStyle w:val="code"/>
      </w:pPr>
      <w:r w:rsidRPr="00BE1E5F">
        <w:t xml:space="preserve">            this.id = (int)sInfo.GetValue("id", typeof(int));</w:t>
      </w:r>
    </w:p>
    <w:p w:rsidR="00246DD5" w:rsidRPr="00BE1E5F" w:rsidRDefault="00246DD5" w:rsidP="00BE1E5F">
      <w:pPr>
        <w:pStyle w:val="code"/>
      </w:pPr>
      <w:r w:rsidRPr="00BE1E5F">
        <w:t xml:space="preserve">            this.fio = (string)sInfo.GetValue("fio", typeof(string));</w:t>
      </w:r>
    </w:p>
    <w:p w:rsidR="00246DD5" w:rsidRPr="00BE1E5F" w:rsidRDefault="00246DD5" w:rsidP="00BE1E5F">
      <w:pPr>
        <w:pStyle w:val="code"/>
      </w:pPr>
      <w:r w:rsidRPr="00BE1E5F">
        <w:t xml:space="preserve">            this.birthday = (DateTime)sInfo.GetValue("birthday", typeof(DateTime));</w:t>
      </w:r>
    </w:p>
    <w:p w:rsidR="00246DD5" w:rsidRPr="00BE1E5F" w:rsidRDefault="00246DD5" w:rsidP="00BE1E5F">
      <w:pPr>
        <w:pStyle w:val="code"/>
      </w:pPr>
      <w:r w:rsidRPr="00BE1E5F">
        <w:t xml:space="preserve">            this.createDate = (DateTime)sInfo.GetValue("createDate", typeof(DateTime));</w:t>
      </w:r>
    </w:p>
    <w:p w:rsidR="00246DD5" w:rsidRPr="00BE1E5F" w:rsidRDefault="00246DD5" w:rsidP="00BE1E5F">
      <w:pPr>
        <w:pStyle w:val="code"/>
      </w:pPr>
      <w:r w:rsidRPr="00BE1E5F">
        <w:t xml:space="preserve">            this.pasport = (string)sInfo.GetValue("pasport", typeof(string));</w:t>
      </w:r>
    </w:p>
    <w:p w:rsidR="00246DD5" w:rsidRPr="00BE1E5F" w:rsidRDefault="00246DD5" w:rsidP="00BE1E5F">
      <w:pPr>
        <w:pStyle w:val="code"/>
      </w:pPr>
      <w:r w:rsidRPr="00BE1E5F">
        <w:t xml:space="preserve">            this.gr = (int)sInfo.GetValue("gr", typeof(int));</w:t>
      </w:r>
    </w:p>
    <w:p w:rsidR="00246DD5" w:rsidRPr="00BE1E5F" w:rsidRDefault="00246DD5" w:rsidP="00BE1E5F">
      <w:pPr>
        <w:pStyle w:val="code"/>
      </w:pPr>
      <w:r w:rsidRPr="00BE1E5F">
        <w:t xml:space="preserve">            this.special = (int)sInfo.GetValue("special", typeof(int));</w:t>
      </w:r>
    </w:p>
    <w:p w:rsidR="00246DD5" w:rsidRPr="00BE1E5F" w:rsidRDefault="00246DD5" w:rsidP="00BE1E5F">
      <w:pPr>
        <w:pStyle w:val="code"/>
      </w:pPr>
      <w:r w:rsidRPr="00BE1E5F">
        <w:t xml:space="preserve">        }</w:t>
      </w:r>
    </w:p>
    <w:p w:rsidR="00246DD5" w:rsidRPr="00BE1E5F" w:rsidRDefault="00246DD5" w:rsidP="00BE1E5F">
      <w:pPr>
        <w:pStyle w:val="code"/>
      </w:pPr>
    </w:p>
    <w:p w:rsidR="00246DD5" w:rsidRPr="00BE1E5F" w:rsidRDefault="00246DD5" w:rsidP="00BE1E5F">
      <w:pPr>
        <w:pStyle w:val="code"/>
      </w:pPr>
      <w:r w:rsidRPr="00BE1E5F">
        <w:t xml:space="preserve">        //получение данных для сериализации</w:t>
      </w:r>
    </w:p>
    <w:p w:rsidR="00246DD5" w:rsidRPr="00BE1E5F" w:rsidRDefault="00246DD5" w:rsidP="00BE1E5F">
      <w:pPr>
        <w:pStyle w:val="code"/>
      </w:pPr>
      <w:r w:rsidRPr="00BE1E5F">
        <w:t xml:space="preserve">        public void GetObjectData(SerializationInfo sInfo, StreamingContext contextArg)</w:t>
      </w:r>
    </w:p>
    <w:p w:rsidR="00246DD5" w:rsidRPr="00BE1E5F" w:rsidRDefault="00246DD5" w:rsidP="00BE1E5F">
      <w:pPr>
        <w:pStyle w:val="code"/>
      </w:pPr>
      <w:r w:rsidRPr="00BE1E5F">
        <w:t xml:space="preserve">        {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id", this.id);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fio", this.fio);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birthday", this.birthday);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createDate", this.createDate);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pasport", this.pasport);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gr", this.gr);</w:t>
      </w:r>
    </w:p>
    <w:p w:rsidR="00246DD5" w:rsidRPr="00BE1E5F" w:rsidRDefault="00246DD5" w:rsidP="00BE1E5F">
      <w:pPr>
        <w:pStyle w:val="code"/>
      </w:pPr>
      <w:r w:rsidRPr="00BE1E5F">
        <w:t xml:space="preserve">            sInfo.AddValue("special", this.special);</w:t>
      </w:r>
    </w:p>
    <w:p w:rsidR="00246DD5" w:rsidRPr="00BE1E5F" w:rsidRDefault="00246DD5" w:rsidP="00BE1E5F">
      <w:pPr>
        <w:pStyle w:val="code"/>
      </w:pPr>
      <w:r w:rsidRPr="00BE1E5F">
        <w:t xml:space="preserve">        }</w:t>
      </w:r>
    </w:p>
    <w:p w:rsidR="00246DD5" w:rsidRPr="00BE1E5F" w:rsidRDefault="00246DD5" w:rsidP="00BE1E5F">
      <w:pPr>
        <w:pStyle w:val="code"/>
      </w:pPr>
      <w:r w:rsidRPr="00BE1E5F">
        <w:t xml:space="preserve">    }</w:t>
      </w:r>
    </w:p>
    <w:p w:rsidR="00246DD5" w:rsidRPr="00BE1E5F" w:rsidRDefault="00246DD5" w:rsidP="00BE1E5F">
      <w:pPr>
        <w:pStyle w:val="code"/>
      </w:pPr>
      <w:r w:rsidRPr="00BE1E5F">
        <w:t>}</w:t>
      </w:r>
    </w:p>
    <w:p w:rsidR="001A37CA" w:rsidRDefault="001A37CA">
      <w:pPr>
        <w:rPr>
          <w:lang w:val="en-US"/>
        </w:rPr>
      </w:pPr>
      <w:r>
        <w:rPr>
          <w:lang w:val="en-US"/>
        </w:rPr>
        <w:lastRenderedPageBreak/>
        <w:t>Special.cs</w:t>
      </w:r>
    </w:p>
    <w:p w:rsidR="00BE1E5F" w:rsidRPr="00BE1E5F" w:rsidRDefault="00BE1E5F" w:rsidP="00BE1E5F">
      <w:pPr>
        <w:pStyle w:val="code"/>
      </w:pPr>
      <w:r w:rsidRPr="00BE1E5F">
        <w:t>using System;</w:t>
      </w:r>
    </w:p>
    <w:p w:rsidR="00BE1E5F" w:rsidRPr="00BE1E5F" w:rsidRDefault="00BE1E5F" w:rsidP="00BE1E5F">
      <w:pPr>
        <w:pStyle w:val="code"/>
      </w:pPr>
      <w:r w:rsidRPr="00BE1E5F">
        <w:t>using System.Collections.Generic;</w:t>
      </w:r>
    </w:p>
    <w:p w:rsidR="00BE1E5F" w:rsidRPr="00BE1E5F" w:rsidRDefault="00BE1E5F" w:rsidP="00BE1E5F">
      <w:pPr>
        <w:pStyle w:val="code"/>
      </w:pPr>
      <w:r w:rsidRPr="00BE1E5F">
        <w:t>using System.Linq;</w:t>
      </w:r>
    </w:p>
    <w:p w:rsidR="00BE1E5F" w:rsidRPr="00BE1E5F" w:rsidRDefault="00BE1E5F" w:rsidP="00BE1E5F">
      <w:pPr>
        <w:pStyle w:val="code"/>
      </w:pPr>
      <w:r w:rsidRPr="00BE1E5F">
        <w:t>using System.Runtime.Serialization;</w:t>
      </w:r>
    </w:p>
    <w:p w:rsidR="00BE1E5F" w:rsidRPr="00BE1E5F" w:rsidRDefault="00BE1E5F" w:rsidP="00BE1E5F">
      <w:pPr>
        <w:pStyle w:val="code"/>
      </w:pPr>
      <w:r w:rsidRPr="00BE1E5F">
        <w:t>using System.Text;</w:t>
      </w:r>
    </w:p>
    <w:p w:rsidR="00BE1E5F" w:rsidRPr="00BE1E5F" w:rsidRDefault="00BE1E5F" w:rsidP="00BE1E5F">
      <w:pPr>
        <w:pStyle w:val="code"/>
      </w:pPr>
      <w:r w:rsidRPr="00BE1E5F">
        <w:t>using System.Threading.Tasks;</w:t>
      </w:r>
    </w:p>
    <w:p w:rsidR="00BE1E5F" w:rsidRP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</w:pPr>
      <w:r w:rsidRPr="00BE1E5F">
        <w:t>namespace StudentSpec</w:t>
      </w:r>
    </w:p>
    <w:p w:rsidR="00BE1E5F" w:rsidRPr="00BE1E5F" w:rsidRDefault="00BE1E5F" w:rsidP="00BE1E5F">
      <w:pPr>
        <w:pStyle w:val="code"/>
      </w:pPr>
      <w:r w:rsidRPr="00BE1E5F">
        <w:t>{</w:t>
      </w:r>
    </w:p>
    <w:p w:rsidR="00BE1E5F" w:rsidRPr="00BE1E5F" w:rsidRDefault="00BE1E5F" w:rsidP="00BE1E5F">
      <w:pPr>
        <w:pStyle w:val="code"/>
      </w:pPr>
      <w:r w:rsidRPr="00BE1E5F">
        <w:t xml:space="preserve">    [Serializable]</w:t>
      </w:r>
    </w:p>
    <w:p w:rsidR="00BE1E5F" w:rsidRPr="00BE1E5F" w:rsidRDefault="00BE1E5F" w:rsidP="00BE1E5F">
      <w:pPr>
        <w:pStyle w:val="code"/>
      </w:pPr>
      <w:r w:rsidRPr="00BE1E5F">
        <w:t xml:space="preserve">    public class Special</w:t>
      </w:r>
    </w:p>
    <w:p w:rsidR="00BE1E5F" w:rsidRPr="002613D7" w:rsidRDefault="00BE1E5F" w:rsidP="00BE1E5F">
      <w:pPr>
        <w:pStyle w:val="code"/>
        <w:rPr>
          <w:lang w:val="ru-RU"/>
        </w:rPr>
      </w:pPr>
      <w:r w:rsidRPr="00BE1E5F">
        <w:t xml:space="preserve">    </w:t>
      </w:r>
      <w:r w:rsidRPr="002613D7">
        <w:rPr>
          <w:lang w:val="ru-RU"/>
        </w:rPr>
        <w:t>{</w:t>
      </w:r>
    </w:p>
    <w:p w:rsidR="00BE1E5F" w:rsidRPr="00BE1E5F" w:rsidRDefault="00BE1E5F" w:rsidP="00BE1E5F">
      <w:pPr>
        <w:pStyle w:val="code"/>
        <w:rPr>
          <w:lang w:val="ru-RU"/>
        </w:rPr>
      </w:pPr>
      <w:r w:rsidRPr="002613D7">
        <w:rPr>
          <w:lang w:val="ru-RU"/>
        </w:rPr>
        <w:t xml:space="preserve">        </w:t>
      </w:r>
      <w:r w:rsidRPr="00BE1E5F">
        <w:rPr>
          <w:lang w:val="ru-RU"/>
        </w:rPr>
        <w:t>//номер специальности</w:t>
      </w:r>
    </w:p>
    <w:p w:rsidR="00BE1E5F" w:rsidRPr="002613D7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 w:rsidRPr="00BE1E5F">
        <w:t>public</w:t>
      </w:r>
      <w:r w:rsidRPr="002613D7">
        <w:rPr>
          <w:lang w:val="ru-RU"/>
        </w:rPr>
        <w:t xml:space="preserve"> </w:t>
      </w:r>
      <w:r w:rsidRPr="00BE1E5F">
        <w:t>int</w:t>
      </w:r>
      <w:r w:rsidRPr="002613D7">
        <w:rPr>
          <w:lang w:val="ru-RU"/>
        </w:rPr>
        <w:t xml:space="preserve"> </w:t>
      </w:r>
      <w:r w:rsidRPr="00BE1E5F">
        <w:t>id</w:t>
      </w:r>
      <w:r w:rsidRPr="002613D7">
        <w:rPr>
          <w:lang w:val="ru-RU"/>
        </w:rPr>
        <w:t xml:space="preserve"> {</w:t>
      </w:r>
      <w:r w:rsidRPr="00BE1E5F">
        <w:t>get</w:t>
      </w:r>
      <w:r w:rsidRPr="002613D7">
        <w:rPr>
          <w:lang w:val="ru-RU"/>
        </w:rPr>
        <w:t xml:space="preserve">; </w:t>
      </w:r>
      <w:r w:rsidRPr="00BE1E5F">
        <w:t>set</w:t>
      </w:r>
      <w:r w:rsidRPr="002613D7">
        <w:rPr>
          <w:lang w:val="ru-RU"/>
        </w:rPr>
        <w:t>;}</w:t>
      </w:r>
    </w:p>
    <w:p w:rsidR="00BE1E5F" w:rsidRPr="00BE1E5F" w:rsidRDefault="00BE1E5F" w:rsidP="00BE1E5F">
      <w:pPr>
        <w:pStyle w:val="code"/>
        <w:rPr>
          <w:lang w:val="ru-RU"/>
        </w:rPr>
      </w:pPr>
      <w:r w:rsidRPr="002613D7">
        <w:rPr>
          <w:lang w:val="ru-RU"/>
        </w:rPr>
        <w:t xml:space="preserve">        </w:t>
      </w:r>
      <w:r w:rsidRPr="00BE1E5F">
        <w:rPr>
          <w:lang w:val="ru-RU"/>
        </w:rPr>
        <w:t>//наименование специальности</w:t>
      </w:r>
    </w:p>
    <w:p w:rsidR="00BE1E5F" w:rsidRPr="00BE1E5F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 w:rsidRPr="00BE1E5F">
        <w:t>public string name { get; set; }</w:t>
      </w:r>
    </w:p>
    <w:p w:rsidR="00BE1E5F" w:rsidRPr="00BE1E5F" w:rsidRDefault="00BE1E5F" w:rsidP="00BE1E5F">
      <w:pPr>
        <w:pStyle w:val="code"/>
      </w:pPr>
      <w:r w:rsidRPr="00BE1E5F">
        <w:t xml:space="preserve">        //описание</w:t>
      </w:r>
    </w:p>
    <w:p w:rsidR="00BE1E5F" w:rsidRPr="00BE1E5F" w:rsidRDefault="00BE1E5F" w:rsidP="00BE1E5F">
      <w:pPr>
        <w:pStyle w:val="code"/>
      </w:pPr>
      <w:r w:rsidRPr="00BE1E5F">
        <w:t xml:space="preserve">        public string descr { get; set; }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t xml:space="preserve">        </w:t>
      </w:r>
      <w:r w:rsidRPr="00BE1E5F">
        <w:rPr>
          <w:lang w:val="ru-RU"/>
        </w:rPr>
        <w:t>//список групп на этой специальности</w:t>
      </w:r>
    </w:p>
    <w:p w:rsidR="00BE1E5F" w:rsidRPr="002613D7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 w:rsidRPr="00BE1E5F">
        <w:t>public</w:t>
      </w:r>
      <w:r w:rsidRPr="002613D7">
        <w:rPr>
          <w:lang w:val="ru-RU"/>
        </w:rPr>
        <w:t xml:space="preserve"> </w:t>
      </w:r>
      <w:r w:rsidRPr="00BE1E5F">
        <w:t>List</w:t>
      </w:r>
      <w:r w:rsidRPr="002613D7">
        <w:rPr>
          <w:lang w:val="ru-RU"/>
        </w:rPr>
        <w:t>&lt;</w:t>
      </w:r>
      <w:r w:rsidRPr="00BE1E5F">
        <w:t>Groups</w:t>
      </w:r>
      <w:r w:rsidRPr="002613D7">
        <w:rPr>
          <w:lang w:val="ru-RU"/>
        </w:rPr>
        <w:t xml:space="preserve">&gt; </w:t>
      </w:r>
      <w:r w:rsidRPr="00BE1E5F">
        <w:t>groups</w:t>
      </w:r>
      <w:r w:rsidRPr="002613D7">
        <w:rPr>
          <w:lang w:val="ru-RU"/>
        </w:rPr>
        <w:t>;</w:t>
      </w:r>
    </w:p>
    <w:p w:rsidR="00BE1E5F" w:rsidRPr="002613D7" w:rsidRDefault="00BE1E5F" w:rsidP="00BE1E5F">
      <w:pPr>
        <w:pStyle w:val="code"/>
        <w:rPr>
          <w:lang w:val="ru-RU"/>
        </w:rPr>
      </w:pPr>
    </w:p>
    <w:p w:rsidR="00BE1E5F" w:rsidRPr="00BE1E5F" w:rsidRDefault="00BE1E5F" w:rsidP="00BE1E5F">
      <w:pPr>
        <w:pStyle w:val="code"/>
      </w:pPr>
      <w:r w:rsidRPr="002613D7">
        <w:rPr>
          <w:lang w:val="ru-RU"/>
        </w:rPr>
        <w:t xml:space="preserve">        </w:t>
      </w:r>
      <w:r w:rsidRPr="00BE1E5F">
        <w:t>public Special()</w:t>
      </w:r>
    </w:p>
    <w:p w:rsidR="00BE1E5F" w:rsidRPr="00BE1E5F" w:rsidRDefault="00BE1E5F" w:rsidP="00BE1E5F">
      <w:pPr>
        <w:pStyle w:val="code"/>
      </w:pPr>
      <w:r w:rsidRPr="00BE1E5F">
        <w:t xml:space="preserve">        {</w:t>
      </w:r>
    </w:p>
    <w:p w:rsidR="00BE1E5F" w:rsidRP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</w:pPr>
      <w:r w:rsidRPr="00BE1E5F">
        <w:t xml:space="preserve">        }</w:t>
      </w:r>
    </w:p>
    <w:p w:rsidR="00BE1E5F" w:rsidRP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</w:pPr>
      <w:r w:rsidRPr="00BE1E5F">
        <w:t xml:space="preserve">        public Special(SerializationInfo sInfo, StreamingContext contextArg)</w:t>
      </w:r>
    </w:p>
    <w:p w:rsidR="00BE1E5F" w:rsidRPr="00BE1E5F" w:rsidRDefault="00BE1E5F" w:rsidP="00BE1E5F">
      <w:pPr>
        <w:pStyle w:val="code"/>
      </w:pPr>
      <w:r w:rsidRPr="00BE1E5F">
        <w:t xml:space="preserve">        {</w:t>
      </w:r>
    </w:p>
    <w:p w:rsidR="00BE1E5F" w:rsidRPr="00BE1E5F" w:rsidRDefault="00BE1E5F" w:rsidP="00BE1E5F">
      <w:pPr>
        <w:pStyle w:val="code"/>
      </w:pPr>
      <w:r w:rsidRPr="00BE1E5F">
        <w:t xml:space="preserve">            this.id = (int)sInfo.GetValue("id", typeof(int));</w:t>
      </w:r>
    </w:p>
    <w:p w:rsidR="00BE1E5F" w:rsidRPr="00BE1E5F" w:rsidRDefault="00BE1E5F" w:rsidP="00BE1E5F">
      <w:pPr>
        <w:pStyle w:val="code"/>
      </w:pPr>
      <w:r w:rsidRPr="00BE1E5F">
        <w:t xml:space="preserve">            this.name = (string)sInfo.GetValue("name", typeof(string));</w:t>
      </w:r>
    </w:p>
    <w:p w:rsidR="00BE1E5F" w:rsidRPr="00BE1E5F" w:rsidRDefault="00BE1E5F" w:rsidP="00BE1E5F">
      <w:pPr>
        <w:pStyle w:val="code"/>
      </w:pPr>
      <w:r w:rsidRPr="00BE1E5F">
        <w:t xml:space="preserve">            this.descr = (string)sInfo.GetValue("descr", typeof(string));</w:t>
      </w:r>
    </w:p>
    <w:p w:rsidR="00BE1E5F" w:rsidRPr="00BE1E5F" w:rsidRDefault="00BE1E5F" w:rsidP="00BE1E5F">
      <w:pPr>
        <w:pStyle w:val="code"/>
      </w:pPr>
      <w:r w:rsidRPr="00BE1E5F">
        <w:t xml:space="preserve">            this.groups = (List&lt;Groups&gt;)sInfo.GetValue("groups", typeof(List&lt;Groups&gt;));</w:t>
      </w:r>
    </w:p>
    <w:p w:rsidR="00BE1E5F" w:rsidRPr="00BE1E5F" w:rsidRDefault="00BE1E5F" w:rsidP="00BE1E5F">
      <w:pPr>
        <w:pStyle w:val="code"/>
      </w:pPr>
      <w:r w:rsidRPr="00BE1E5F">
        <w:t xml:space="preserve">        }</w:t>
      </w:r>
    </w:p>
    <w:p w:rsidR="00BE1E5F" w:rsidRP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</w:pPr>
      <w:r w:rsidRPr="00BE1E5F">
        <w:t xml:space="preserve">        public void GetObjectData(SerializationInfo sInfo, StreamingContext contextArg)</w:t>
      </w:r>
    </w:p>
    <w:p w:rsidR="00BE1E5F" w:rsidRPr="00BE1E5F" w:rsidRDefault="00BE1E5F" w:rsidP="00BE1E5F">
      <w:pPr>
        <w:pStyle w:val="code"/>
      </w:pPr>
      <w:r w:rsidRPr="00BE1E5F">
        <w:t xml:space="preserve">        {</w:t>
      </w:r>
    </w:p>
    <w:p w:rsidR="00BE1E5F" w:rsidRPr="00BE1E5F" w:rsidRDefault="00BE1E5F" w:rsidP="00BE1E5F">
      <w:pPr>
        <w:pStyle w:val="code"/>
      </w:pPr>
      <w:r w:rsidRPr="00BE1E5F">
        <w:t xml:space="preserve">            sInfo.AddValue("id", this.id);</w:t>
      </w:r>
    </w:p>
    <w:p w:rsidR="00BE1E5F" w:rsidRPr="00BE1E5F" w:rsidRDefault="00BE1E5F" w:rsidP="00BE1E5F">
      <w:pPr>
        <w:pStyle w:val="code"/>
      </w:pPr>
      <w:r w:rsidRPr="00BE1E5F">
        <w:t xml:space="preserve">            sInfo.AddValue("name", this.name);</w:t>
      </w:r>
    </w:p>
    <w:p w:rsidR="00BE1E5F" w:rsidRPr="00BE1E5F" w:rsidRDefault="00BE1E5F" w:rsidP="00BE1E5F">
      <w:pPr>
        <w:pStyle w:val="code"/>
      </w:pPr>
      <w:r w:rsidRPr="00BE1E5F">
        <w:t xml:space="preserve">            sInfo.AddValue("descr", this.descr);</w:t>
      </w:r>
    </w:p>
    <w:p w:rsidR="00BE1E5F" w:rsidRPr="00BE1E5F" w:rsidRDefault="00BE1E5F" w:rsidP="00BE1E5F">
      <w:pPr>
        <w:pStyle w:val="code"/>
      </w:pPr>
      <w:r w:rsidRPr="00BE1E5F">
        <w:t xml:space="preserve">            sInfo.AddValue("groups", this.groups);</w:t>
      </w:r>
    </w:p>
    <w:p w:rsidR="00BE1E5F" w:rsidRPr="00BE1E5F" w:rsidRDefault="00BE1E5F" w:rsidP="00BE1E5F">
      <w:pPr>
        <w:pStyle w:val="code"/>
      </w:pPr>
      <w:r w:rsidRPr="00BE1E5F">
        <w:t xml:space="preserve">        }</w:t>
      </w:r>
    </w:p>
    <w:p w:rsidR="00BE1E5F" w:rsidRP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</w:pPr>
      <w:r w:rsidRPr="00BE1E5F">
        <w:t xml:space="preserve">    }</w:t>
      </w:r>
    </w:p>
    <w:p w:rsidR="00BE1E5F" w:rsidRDefault="00BE1E5F" w:rsidP="00BE1E5F">
      <w:pPr>
        <w:pStyle w:val="code"/>
      </w:pPr>
      <w:r w:rsidRPr="00BE1E5F">
        <w:t>}</w:t>
      </w:r>
    </w:p>
    <w:p w:rsidR="001A37CA" w:rsidRDefault="001A37CA">
      <w:pPr>
        <w:rPr>
          <w:lang w:val="en-US"/>
        </w:rPr>
      </w:pPr>
      <w:r>
        <w:rPr>
          <w:lang w:val="en-US"/>
        </w:rPr>
        <w:t>Groups.cs</w:t>
      </w:r>
    </w:p>
    <w:p w:rsidR="00BE1E5F" w:rsidRDefault="00BE1E5F" w:rsidP="00BE1E5F">
      <w:pPr>
        <w:pStyle w:val="code"/>
      </w:pPr>
      <w:r>
        <w:t>using System;</w:t>
      </w:r>
    </w:p>
    <w:p w:rsidR="00BE1E5F" w:rsidRDefault="00BE1E5F" w:rsidP="00BE1E5F">
      <w:pPr>
        <w:pStyle w:val="code"/>
      </w:pPr>
      <w:r>
        <w:t>using System.Collections.Generic;</w:t>
      </w:r>
    </w:p>
    <w:p w:rsidR="00BE1E5F" w:rsidRDefault="00BE1E5F" w:rsidP="00BE1E5F">
      <w:pPr>
        <w:pStyle w:val="code"/>
      </w:pPr>
      <w:r>
        <w:t>using System.Linq;</w:t>
      </w:r>
    </w:p>
    <w:p w:rsidR="00BE1E5F" w:rsidRDefault="00BE1E5F" w:rsidP="00BE1E5F">
      <w:pPr>
        <w:pStyle w:val="code"/>
      </w:pPr>
      <w:r>
        <w:t>using System.Runtime.Serialization;</w:t>
      </w:r>
    </w:p>
    <w:p w:rsidR="00BE1E5F" w:rsidRDefault="00BE1E5F" w:rsidP="00BE1E5F">
      <w:pPr>
        <w:pStyle w:val="code"/>
      </w:pPr>
      <w:r>
        <w:t>using System.Text;</w:t>
      </w:r>
    </w:p>
    <w:p w:rsidR="00BE1E5F" w:rsidRDefault="00BE1E5F" w:rsidP="00BE1E5F">
      <w:pPr>
        <w:pStyle w:val="code"/>
      </w:pPr>
      <w:r>
        <w:t>using System.Threading.Tasks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>namespace StudentSpec</w:t>
      </w:r>
    </w:p>
    <w:p w:rsidR="00BE1E5F" w:rsidRDefault="00BE1E5F" w:rsidP="00BE1E5F">
      <w:pPr>
        <w:pStyle w:val="code"/>
      </w:pPr>
      <w:r>
        <w:t>{</w:t>
      </w:r>
    </w:p>
    <w:p w:rsidR="00BE1E5F" w:rsidRDefault="00BE1E5F" w:rsidP="00BE1E5F">
      <w:pPr>
        <w:pStyle w:val="code"/>
      </w:pPr>
      <w:r>
        <w:t xml:space="preserve">    [Serializable]</w:t>
      </w:r>
    </w:p>
    <w:p w:rsidR="00BE1E5F" w:rsidRDefault="00BE1E5F" w:rsidP="00BE1E5F">
      <w:pPr>
        <w:pStyle w:val="code"/>
      </w:pPr>
      <w:r>
        <w:lastRenderedPageBreak/>
        <w:t xml:space="preserve">    public class Groups</w:t>
      </w:r>
    </w:p>
    <w:p w:rsidR="00BE1E5F" w:rsidRDefault="00BE1E5F" w:rsidP="00BE1E5F">
      <w:pPr>
        <w:pStyle w:val="code"/>
      </w:pPr>
      <w:r>
        <w:t xml:space="preserve">    {</w:t>
      </w:r>
    </w:p>
    <w:p w:rsidR="00BE1E5F" w:rsidRDefault="00BE1E5F" w:rsidP="00BE1E5F">
      <w:pPr>
        <w:pStyle w:val="code"/>
      </w:pPr>
      <w:r>
        <w:t xml:space="preserve">        //номер группы</w:t>
      </w:r>
    </w:p>
    <w:p w:rsidR="00BE1E5F" w:rsidRDefault="00BE1E5F" w:rsidP="00BE1E5F">
      <w:pPr>
        <w:pStyle w:val="code"/>
      </w:pPr>
      <w:r>
        <w:t xml:space="preserve">        public int id {get; set;}</w:t>
      </w:r>
    </w:p>
    <w:p w:rsid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</w:t>
      </w:r>
      <w:r w:rsidRPr="00BE1E5F">
        <w:rPr>
          <w:lang w:val="ru-RU"/>
        </w:rPr>
        <w:t>//номер специальности, к которой пренадлежит группа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>
        <w:t>public int special { get; set; }</w:t>
      </w:r>
    </w:p>
    <w:p w:rsidR="00BE1E5F" w:rsidRDefault="00BE1E5F" w:rsidP="00BE1E5F">
      <w:pPr>
        <w:pStyle w:val="code"/>
      </w:pPr>
      <w:r>
        <w:t xml:space="preserve">        //наименование группы</w:t>
      </w:r>
    </w:p>
    <w:p w:rsidR="00BE1E5F" w:rsidRDefault="00BE1E5F" w:rsidP="00BE1E5F">
      <w:pPr>
        <w:pStyle w:val="code"/>
      </w:pPr>
      <w:r>
        <w:t xml:space="preserve">        public string name { get; set; }</w:t>
      </w:r>
    </w:p>
    <w:p w:rsidR="00BE1E5F" w:rsidRDefault="00BE1E5F" w:rsidP="00BE1E5F">
      <w:pPr>
        <w:pStyle w:val="code"/>
      </w:pPr>
    </w:p>
    <w:p w:rsidR="00BE1E5F" w:rsidRPr="002613D7" w:rsidRDefault="00BE1E5F" w:rsidP="00BE1E5F">
      <w:pPr>
        <w:pStyle w:val="code"/>
        <w:rPr>
          <w:lang w:val="ru-RU"/>
        </w:rPr>
      </w:pPr>
      <w:r>
        <w:t xml:space="preserve">        </w:t>
      </w:r>
      <w:r w:rsidRPr="002613D7">
        <w:rPr>
          <w:lang w:val="ru-RU"/>
        </w:rPr>
        <w:t>//количество студентов в группе</w:t>
      </w:r>
    </w:p>
    <w:p w:rsidR="00BE1E5F" w:rsidRPr="002613D7" w:rsidRDefault="00BE1E5F" w:rsidP="00BE1E5F">
      <w:pPr>
        <w:pStyle w:val="code"/>
        <w:rPr>
          <w:lang w:val="ru-RU"/>
        </w:rPr>
      </w:pPr>
      <w:r w:rsidRPr="002613D7">
        <w:rPr>
          <w:lang w:val="ru-RU"/>
        </w:rPr>
        <w:t xml:space="preserve">        </w:t>
      </w:r>
      <w:r>
        <w:t>public</w:t>
      </w:r>
      <w:r w:rsidRPr="002613D7">
        <w:rPr>
          <w:lang w:val="ru-RU"/>
        </w:rPr>
        <w:t xml:space="preserve"> </w:t>
      </w:r>
      <w:r>
        <w:t>int</w:t>
      </w:r>
      <w:r w:rsidRPr="002613D7">
        <w:rPr>
          <w:lang w:val="ru-RU"/>
        </w:rPr>
        <w:t xml:space="preserve"> </w:t>
      </w:r>
      <w:r>
        <w:t>students</w:t>
      </w:r>
      <w:r w:rsidRPr="002613D7">
        <w:rPr>
          <w:lang w:val="ru-RU"/>
        </w:rPr>
        <w:t xml:space="preserve"> { </w:t>
      </w:r>
      <w:r>
        <w:t>get</w:t>
      </w:r>
      <w:r w:rsidRPr="002613D7">
        <w:rPr>
          <w:lang w:val="ru-RU"/>
        </w:rPr>
        <w:t xml:space="preserve">; </w:t>
      </w:r>
      <w:r>
        <w:t>set</w:t>
      </w:r>
      <w:r w:rsidRPr="002613D7">
        <w:rPr>
          <w:lang w:val="ru-RU"/>
        </w:rPr>
        <w:t>; }</w:t>
      </w:r>
    </w:p>
    <w:p w:rsidR="00BE1E5F" w:rsidRPr="002613D7" w:rsidRDefault="00BE1E5F" w:rsidP="00BE1E5F">
      <w:pPr>
        <w:pStyle w:val="code"/>
        <w:rPr>
          <w:lang w:val="ru-RU"/>
        </w:rPr>
      </w:pPr>
    </w:p>
    <w:p w:rsidR="00BE1E5F" w:rsidRPr="002613D7" w:rsidRDefault="00BE1E5F" w:rsidP="00BE1E5F">
      <w:pPr>
        <w:pStyle w:val="code"/>
        <w:rPr>
          <w:lang w:val="ru-RU"/>
        </w:rPr>
      </w:pPr>
      <w:r w:rsidRPr="002613D7">
        <w:rPr>
          <w:lang w:val="ru-RU"/>
        </w:rPr>
        <w:t xml:space="preserve">        //список студентов в группе</w:t>
      </w:r>
    </w:p>
    <w:p w:rsidR="00BE1E5F" w:rsidRDefault="00BE1E5F" w:rsidP="00BE1E5F">
      <w:pPr>
        <w:pStyle w:val="code"/>
      </w:pPr>
      <w:r w:rsidRPr="002613D7">
        <w:rPr>
          <w:lang w:val="ru-RU"/>
        </w:rPr>
        <w:t xml:space="preserve">        </w:t>
      </w:r>
      <w:r>
        <w:t>public List&lt;Student&gt; lis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Groups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Groups(SerializationInfo sInfo, StreamingContext contextArg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this.id = (int)sInfo.GetValue("id", typeof(int));</w:t>
      </w:r>
    </w:p>
    <w:p w:rsidR="00BE1E5F" w:rsidRDefault="00BE1E5F" w:rsidP="00BE1E5F">
      <w:pPr>
        <w:pStyle w:val="code"/>
      </w:pPr>
      <w:r>
        <w:t xml:space="preserve">            this.special = (int)sInfo.GetValue("special", typeof(int));</w:t>
      </w:r>
    </w:p>
    <w:p w:rsidR="00BE1E5F" w:rsidRDefault="00BE1E5F" w:rsidP="00BE1E5F">
      <w:pPr>
        <w:pStyle w:val="code"/>
      </w:pPr>
      <w:r>
        <w:t xml:space="preserve">            this.name = (string)sInfo.GetValue("name", typeof(string));</w:t>
      </w:r>
    </w:p>
    <w:p w:rsidR="00BE1E5F" w:rsidRDefault="00BE1E5F" w:rsidP="00BE1E5F">
      <w:pPr>
        <w:pStyle w:val="code"/>
      </w:pPr>
      <w:r>
        <w:t xml:space="preserve">            this.students = (int)sInfo.GetValue("students", typeof(int));</w:t>
      </w:r>
    </w:p>
    <w:p w:rsidR="00BE1E5F" w:rsidRDefault="00BE1E5F" w:rsidP="00BE1E5F">
      <w:pPr>
        <w:pStyle w:val="code"/>
      </w:pPr>
      <w:r>
        <w:t xml:space="preserve">            this.list = (List&lt;Student&gt;)sInfo.GetValue("groups", typeof(List&lt;Student&gt;)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GetObjectData(SerializationInfo sInfo, StreamingContext contextArg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Info.AddValue("id", this.id);</w:t>
      </w:r>
    </w:p>
    <w:p w:rsidR="00BE1E5F" w:rsidRDefault="00BE1E5F" w:rsidP="00BE1E5F">
      <w:pPr>
        <w:pStyle w:val="code"/>
      </w:pPr>
      <w:r>
        <w:t xml:space="preserve">            sInfo.AddValue("special", this.special);</w:t>
      </w:r>
    </w:p>
    <w:p w:rsidR="00BE1E5F" w:rsidRDefault="00BE1E5F" w:rsidP="00BE1E5F">
      <w:pPr>
        <w:pStyle w:val="code"/>
      </w:pPr>
      <w:r>
        <w:t xml:space="preserve">            sInfo.AddValue("name", this.name);</w:t>
      </w:r>
    </w:p>
    <w:p w:rsidR="00BE1E5F" w:rsidRDefault="00BE1E5F" w:rsidP="00BE1E5F">
      <w:pPr>
        <w:pStyle w:val="code"/>
      </w:pPr>
      <w:r>
        <w:t xml:space="preserve">            sInfo.AddValue("students", this.students);</w:t>
      </w:r>
    </w:p>
    <w:p w:rsidR="00BE1E5F" w:rsidRDefault="00BE1E5F" w:rsidP="00BE1E5F">
      <w:pPr>
        <w:pStyle w:val="code"/>
      </w:pPr>
      <w:r>
        <w:t xml:space="preserve">            sInfo.AddValue("list", this.list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  <w:r>
        <w:t xml:space="preserve">    }</w:t>
      </w:r>
    </w:p>
    <w:p w:rsidR="00BE1E5F" w:rsidRDefault="00BE1E5F" w:rsidP="00BE1E5F">
      <w:pPr>
        <w:pStyle w:val="code"/>
      </w:pPr>
      <w:r>
        <w:t>}</w:t>
      </w:r>
    </w:p>
    <w:p w:rsidR="00BE1E5F" w:rsidRDefault="00BE1E5F" w:rsidP="00BE1E5F">
      <w:pPr>
        <w:pStyle w:val="code"/>
      </w:pPr>
    </w:p>
    <w:p w:rsidR="001A37CA" w:rsidRDefault="001A37CA">
      <w:pPr>
        <w:rPr>
          <w:lang w:val="en-US"/>
        </w:rPr>
      </w:pPr>
      <w:r>
        <w:rPr>
          <w:lang w:val="en-US"/>
        </w:rPr>
        <w:t>SpecialsList.cs</w:t>
      </w:r>
    </w:p>
    <w:p w:rsidR="00BE1E5F" w:rsidRDefault="00BE1E5F" w:rsidP="00BE1E5F">
      <w:pPr>
        <w:pStyle w:val="code"/>
      </w:pPr>
      <w:r>
        <w:t>using System;</w:t>
      </w:r>
    </w:p>
    <w:p w:rsidR="00BE1E5F" w:rsidRDefault="00BE1E5F" w:rsidP="00BE1E5F">
      <w:pPr>
        <w:pStyle w:val="code"/>
      </w:pPr>
      <w:r>
        <w:t>using System.Collections.Generic;</w:t>
      </w:r>
    </w:p>
    <w:p w:rsidR="00BE1E5F" w:rsidRDefault="00BE1E5F" w:rsidP="00BE1E5F">
      <w:pPr>
        <w:pStyle w:val="code"/>
      </w:pPr>
      <w:r>
        <w:t>using System.IO;</w:t>
      </w:r>
    </w:p>
    <w:p w:rsidR="00BE1E5F" w:rsidRDefault="00BE1E5F" w:rsidP="00BE1E5F">
      <w:pPr>
        <w:pStyle w:val="code"/>
      </w:pPr>
      <w:r>
        <w:t>using System.Linq;</w:t>
      </w:r>
    </w:p>
    <w:p w:rsidR="00BE1E5F" w:rsidRDefault="00BE1E5F" w:rsidP="00BE1E5F">
      <w:pPr>
        <w:pStyle w:val="code"/>
      </w:pPr>
      <w:r>
        <w:t>using System.Runtime.Serialization;</w:t>
      </w:r>
    </w:p>
    <w:p w:rsidR="00BE1E5F" w:rsidRDefault="00BE1E5F" w:rsidP="00BE1E5F">
      <w:pPr>
        <w:pStyle w:val="code"/>
      </w:pPr>
      <w:r>
        <w:t>using System.Text;</w:t>
      </w:r>
    </w:p>
    <w:p w:rsidR="00BE1E5F" w:rsidRDefault="00BE1E5F" w:rsidP="00BE1E5F">
      <w:pPr>
        <w:pStyle w:val="code"/>
      </w:pPr>
      <w:r>
        <w:t>using System.Threading.Tasks;</w:t>
      </w:r>
    </w:p>
    <w:p w:rsidR="00BE1E5F" w:rsidRDefault="00BE1E5F" w:rsidP="00BE1E5F">
      <w:pPr>
        <w:pStyle w:val="code"/>
      </w:pPr>
      <w:r>
        <w:t>using System.Xml.Serialization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>namespace StudentSpec</w:t>
      </w:r>
    </w:p>
    <w:p w:rsidR="00BE1E5F" w:rsidRDefault="00BE1E5F" w:rsidP="00BE1E5F">
      <w:pPr>
        <w:pStyle w:val="code"/>
      </w:pPr>
      <w:r>
        <w:t>{</w:t>
      </w:r>
    </w:p>
    <w:p w:rsidR="00BE1E5F" w:rsidRDefault="00BE1E5F" w:rsidP="00BE1E5F">
      <w:pPr>
        <w:pStyle w:val="code"/>
      </w:pPr>
      <w:r>
        <w:t xml:space="preserve">    [Serializable]</w:t>
      </w:r>
    </w:p>
    <w:p w:rsidR="00BE1E5F" w:rsidRDefault="00BE1E5F" w:rsidP="00BE1E5F">
      <w:pPr>
        <w:pStyle w:val="code"/>
      </w:pPr>
      <w:r>
        <w:t xml:space="preserve">    public class SpecialsList</w:t>
      </w:r>
    </w:p>
    <w:p w:rsidR="00BE1E5F" w:rsidRDefault="00BE1E5F" w:rsidP="00BE1E5F">
      <w:pPr>
        <w:pStyle w:val="code"/>
      </w:pPr>
      <w:r>
        <w:t xml:space="preserve">    {</w:t>
      </w:r>
    </w:p>
    <w:p w:rsidR="00BE1E5F" w:rsidRDefault="00BE1E5F" w:rsidP="00BE1E5F">
      <w:pPr>
        <w:pStyle w:val="code"/>
      </w:pPr>
      <w:r>
        <w:t xml:space="preserve">        //список специальностей</w:t>
      </w:r>
    </w:p>
    <w:p w:rsidR="00BE1E5F" w:rsidRDefault="00BE1E5F" w:rsidP="00BE1E5F">
      <w:pPr>
        <w:pStyle w:val="code"/>
      </w:pPr>
      <w:r>
        <w:t xml:space="preserve">        public List&lt;Special&gt; lis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lastRenderedPageBreak/>
        <w:t xml:space="preserve">        public SpecialsList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SpecialsList(SerializationInfo sInfo, StreamingContext contextArg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this.list = (List&lt;Special&gt;)sInfo.GetValue("list", typeof(List&lt;Special&gt;));            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GetObjectData(SerializationInfo sInfo, StreamingContext contextArg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Info.AddValue("list", this.list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//сохранение в xml файл</w:t>
      </w:r>
    </w:p>
    <w:p w:rsidR="00BE1E5F" w:rsidRDefault="00BE1E5F" w:rsidP="00BE1E5F">
      <w:pPr>
        <w:pStyle w:val="code"/>
      </w:pPr>
      <w:r>
        <w:t xml:space="preserve">        public static void SerializeObject(string filename, SpecialsList objToSerializ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XmlSerializer xmlSerializer = new XmlSerializer(typeof(SpecialsList));</w:t>
      </w:r>
    </w:p>
    <w:p w:rsid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</w:t>
      </w:r>
      <w:r w:rsidRPr="00BE1E5F">
        <w:rPr>
          <w:lang w:val="ru-RU"/>
        </w:rPr>
        <w:t>//создаем текстовый поток на запись</w:t>
      </w:r>
    </w:p>
    <w:p w:rsidR="00BE1E5F" w:rsidRPr="002613D7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  <w:r>
        <w:t>TextWriter</w:t>
      </w:r>
      <w:r w:rsidRPr="002613D7">
        <w:rPr>
          <w:lang w:val="ru-RU"/>
        </w:rPr>
        <w:t xml:space="preserve"> </w:t>
      </w:r>
      <w:r>
        <w:t>writer</w:t>
      </w:r>
      <w:r w:rsidRPr="002613D7">
        <w:rPr>
          <w:lang w:val="ru-RU"/>
        </w:rPr>
        <w:t xml:space="preserve"> = </w:t>
      </w:r>
      <w:r>
        <w:t>new</w:t>
      </w:r>
      <w:r w:rsidRPr="002613D7">
        <w:rPr>
          <w:lang w:val="ru-RU"/>
        </w:rPr>
        <w:t xml:space="preserve"> </w:t>
      </w:r>
      <w:r>
        <w:t>StreamWriter</w:t>
      </w:r>
      <w:r w:rsidRPr="002613D7">
        <w:rPr>
          <w:lang w:val="ru-RU"/>
        </w:rPr>
        <w:t>(</w:t>
      </w:r>
      <w:r>
        <w:t>filename</w:t>
      </w:r>
      <w:r w:rsidRPr="002613D7">
        <w:rPr>
          <w:lang w:val="ru-RU"/>
        </w:rPr>
        <w:t>);</w:t>
      </w:r>
    </w:p>
    <w:p w:rsidR="00BE1E5F" w:rsidRPr="00BE1E5F" w:rsidRDefault="00BE1E5F" w:rsidP="00BE1E5F">
      <w:pPr>
        <w:pStyle w:val="code"/>
        <w:rPr>
          <w:lang w:val="ru-RU"/>
        </w:rPr>
      </w:pPr>
      <w:r w:rsidRPr="002613D7">
        <w:rPr>
          <w:lang w:val="ru-RU"/>
        </w:rPr>
        <w:t xml:space="preserve">            </w:t>
      </w:r>
      <w:r w:rsidRPr="00BE1E5F">
        <w:rPr>
          <w:lang w:val="ru-RU"/>
        </w:rPr>
        <w:t xml:space="preserve">//записываем 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    </w:t>
      </w:r>
      <w:r>
        <w:t>xmlSerializer.Serialize(writer, objToSerialize);</w:t>
      </w:r>
    </w:p>
    <w:p w:rsidR="00BE1E5F" w:rsidRDefault="00BE1E5F" w:rsidP="00BE1E5F">
      <w:pPr>
        <w:pStyle w:val="code"/>
      </w:pPr>
      <w:r>
        <w:t xml:space="preserve">            writer.Close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  <w:r>
        <w:t xml:space="preserve">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>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1A37CA" w:rsidRDefault="001A37CA">
      <w:pPr>
        <w:rPr>
          <w:lang w:val="en-US"/>
        </w:rPr>
      </w:pPr>
      <w:r>
        <w:rPr>
          <w:lang w:val="en-US"/>
        </w:rPr>
        <w:t>SQL.cs</w:t>
      </w:r>
    </w:p>
    <w:p w:rsidR="00BE1E5F" w:rsidRDefault="00BE1E5F" w:rsidP="00BE1E5F">
      <w:pPr>
        <w:pStyle w:val="code"/>
      </w:pPr>
      <w:r>
        <w:t>using System;</w:t>
      </w:r>
    </w:p>
    <w:p w:rsidR="00BE1E5F" w:rsidRDefault="00BE1E5F" w:rsidP="00BE1E5F">
      <w:pPr>
        <w:pStyle w:val="code"/>
      </w:pPr>
      <w:r>
        <w:t>using System.Collections.Generic;</w:t>
      </w:r>
    </w:p>
    <w:p w:rsidR="00BE1E5F" w:rsidRDefault="00BE1E5F" w:rsidP="00BE1E5F">
      <w:pPr>
        <w:pStyle w:val="code"/>
      </w:pPr>
      <w:r>
        <w:t>using System.Data.SQLite;</w:t>
      </w:r>
    </w:p>
    <w:p w:rsidR="00BE1E5F" w:rsidRDefault="00BE1E5F" w:rsidP="00BE1E5F">
      <w:pPr>
        <w:pStyle w:val="code"/>
      </w:pPr>
      <w:r>
        <w:t>using System.Linq;</w:t>
      </w:r>
    </w:p>
    <w:p w:rsidR="00BE1E5F" w:rsidRDefault="00BE1E5F" w:rsidP="00BE1E5F">
      <w:pPr>
        <w:pStyle w:val="code"/>
      </w:pPr>
      <w:r>
        <w:t>using System.Text;</w:t>
      </w:r>
    </w:p>
    <w:p w:rsidR="00BE1E5F" w:rsidRDefault="00BE1E5F" w:rsidP="00BE1E5F">
      <w:pPr>
        <w:pStyle w:val="code"/>
      </w:pPr>
      <w:r>
        <w:t>using System.Threading.Tasks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>namespace StudentSpec</w:t>
      </w:r>
    </w:p>
    <w:p w:rsidR="00BE1E5F" w:rsidRDefault="00BE1E5F" w:rsidP="00BE1E5F">
      <w:pPr>
        <w:pStyle w:val="code"/>
      </w:pPr>
      <w:r>
        <w:t>{</w:t>
      </w:r>
    </w:p>
    <w:p w:rsidR="00BE1E5F" w:rsidRDefault="00BE1E5F" w:rsidP="00BE1E5F">
      <w:pPr>
        <w:pStyle w:val="code"/>
      </w:pPr>
      <w:r>
        <w:t xml:space="preserve">    class SQL</w:t>
      </w:r>
    </w:p>
    <w:p w:rsidR="00BE1E5F" w:rsidRDefault="00BE1E5F" w:rsidP="00BE1E5F">
      <w:pPr>
        <w:pStyle w:val="code"/>
      </w:pPr>
      <w:r>
        <w:t xml:space="preserve">    {</w:t>
      </w:r>
    </w:p>
    <w:p w:rsidR="00BE1E5F" w:rsidRDefault="00BE1E5F" w:rsidP="00BE1E5F">
      <w:pPr>
        <w:pStyle w:val="code"/>
      </w:pPr>
      <w:r>
        <w:t xml:space="preserve">        //строка подключения</w:t>
      </w:r>
    </w:p>
    <w:p w:rsidR="00BE1E5F" w:rsidRDefault="00BE1E5F" w:rsidP="00BE1E5F">
      <w:pPr>
        <w:pStyle w:val="code"/>
      </w:pPr>
      <w:r>
        <w:t xml:space="preserve">        string sqlConnection = "Data Source=database.db;Version=3;New=True;Compress=True;datetimeformat=CurrentCulture";</w:t>
      </w:r>
    </w:p>
    <w:p w:rsidR="00BE1E5F" w:rsidRDefault="00BE1E5F" w:rsidP="00BE1E5F">
      <w:pPr>
        <w:pStyle w:val="code"/>
      </w:pPr>
      <w:r>
        <w:t xml:space="preserve">        //подключение</w:t>
      </w:r>
    </w:p>
    <w:p w:rsidR="00BE1E5F" w:rsidRDefault="00BE1E5F" w:rsidP="00BE1E5F">
      <w:pPr>
        <w:pStyle w:val="code"/>
      </w:pPr>
      <w:r>
        <w:t xml:space="preserve">        SQLiteConnection sqlite_conn;</w:t>
      </w:r>
    </w:p>
    <w:p w:rsidR="00BE1E5F" w:rsidRDefault="00BE1E5F" w:rsidP="00BE1E5F">
      <w:pPr>
        <w:pStyle w:val="code"/>
      </w:pPr>
      <w:r>
        <w:t xml:space="preserve">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SQL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// создаем подключение</w:t>
      </w:r>
    </w:p>
    <w:p w:rsidR="00BE1E5F" w:rsidRDefault="00BE1E5F" w:rsidP="00BE1E5F">
      <w:pPr>
        <w:pStyle w:val="code"/>
      </w:pPr>
      <w:r>
        <w:t xml:space="preserve">            sqlite_conn = new SQLiteConnection(sqlConnection);</w:t>
      </w:r>
    </w:p>
    <w:p w:rsidR="00BE1E5F" w:rsidRPr="00BE1E5F" w:rsidRDefault="00BE1E5F" w:rsidP="00BE1E5F">
      <w:pPr>
        <w:pStyle w:val="code"/>
        <w:rPr>
          <w:lang w:val="ru-RU"/>
        </w:rPr>
      </w:pPr>
      <w:r>
        <w:lastRenderedPageBreak/>
        <w:t xml:space="preserve">            </w:t>
      </w:r>
      <w:r w:rsidRPr="00BE1E5F">
        <w:rPr>
          <w:lang w:val="ru-RU"/>
        </w:rPr>
        <w:t>// открываем его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  <w:r>
        <w:t>sqlite</w:t>
      </w:r>
      <w:r w:rsidRPr="00BE1E5F">
        <w:rPr>
          <w:lang w:val="ru-RU"/>
        </w:rPr>
        <w:t>_</w:t>
      </w:r>
      <w:r>
        <w:t>conn</w:t>
      </w:r>
      <w:r w:rsidRPr="00BE1E5F">
        <w:rPr>
          <w:lang w:val="ru-RU"/>
        </w:rPr>
        <w:t>.</w:t>
      </w:r>
      <w:r>
        <w:t>Open</w:t>
      </w:r>
      <w:r w:rsidRPr="00BE1E5F">
        <w:rPr>
          <w:lang w:val="ru-RU"/>
        </w:rPr>
        <w:t>();</w:t>
      </w:r>
    </w:p>
    <w:p w:rsidR="00BE1E5F" w:rsidRPr="002613D7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 w:rsidRPr="002613D7">
        <w:t>}</w:t>
      </w:r>
    </w:p>
    <w:p w:rsidR="00BE1E5F" w:rsidRPr="002613D7" w:rsidRDefault="00BE1E5F" w:rsidP="00BE1E5F">
      <w:pPr>
        <w:pStyle w:val="code"/>
      </w:pPr>
    </w:p>
    <w:p w:rsidR="00BE1E5F" w:rsidRDefault="00BE1E5F" w:rsidP="00BE1E5F">
      <w:pPr>
        <w:pStyle w:val="code"/>
      </w:pPr>
      <w:r w:rsidRPr="002613D7">
        <w:t xml:space="preserve">        </w:t>
      </w:r>
      <w:r>
        <w:t>public void close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//закрытие соединения</w:t>
      </w:r>
    </w:p>
    <w:p w:rsidR="00BE1E5F" w:rsidRDefault="00BE1E5F" w:rsidP="00BE1E5F">
      <w:pPr>
        <w:pStyle w:val="code"/>
      </w:pPr>
      <w:r>
        <w:t xml:space="preserve">            sqlite_conn.Close();</w:t>
      </w:r>
    </w:p>
    <w:p w:rsidR="00BE1E5F" w:rsidRPr="002613D7" w:rsidRDefault="00BE1E5F" w:rsidP="00BE1E5F">
      <w:pPr>
        <w:pStyle w:val="code"/>
        <w:rPr>
          <w:lang w:val="ru-RU"/>
        </w:rPr>
      </w:pPr>
      <w:r>
        <w:t xml:space="preserve">        </w:t>
      </w:r>
      <w:r w:rsidRPr="002613D7">
        <w:rPr>
          <w:lang w:val="ru-RU"/>
        </w:rPr>
        <w:t>}</w:t>
      </w:r>
    </w:p>
    <w:p w:rsidR="00BE1E5F" w:rsidRPr="002613D7" w:rsidRDefault="00BE1E5F" w:rsidP="00BE1E5F">
      <w:pPr>
        <w:pStyle w:val="code"/>
        <w:rPr>
          <w:lang w:val="ru-RU"/>
        </w:rPr>
      </w:pPr>
    </w:p>
    <w:p w:rsidR="00BE1E5F" w:rsidRPr="00BE1E5F" w:rsidRDefault="00BE1E5F" w:rsidP="00BE1E5F">
      <w:pPr>
        <w:pStyle w:val="code"/>
        <w:rPr>
          <w:lang w:val="ru-RU"/>
        </w:rPr>
      </w:pPr>
      <w:r w:rsidRPr="002613D7">
        <w:rPr>
          <w:lang w:val="ru-RU"/>
        </w:rPr>
        <w:t xml:space="preserve">        </w:t>
      </w:r>
      <w:r w:rsidRPr="00BE1E5F">
        <w:rPr>
          <w:lang w:val="ru-RU"/>
        </w:rPr>
        <w:t>//перевод даты в строку, для записи в бд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>
        <w:t>private string DateTimeSQLite(DateTime datetim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tring dateTimeFormat = "{0}-{1}-{2} {3}:{4}:{5}.{6}";</w:t>
      </w:r>
    </w:p>
    <w:p w:rsidR="00BE1E5F" w:rsidRDefault="00BE1E5F" w:rsidP="00BE1E5F">
      <w:pPr>
        <w:pStyle w:val="code"/>
      </w:pPr>
      <w:r>
        <w:t xml:space="preserve">            return string.Format(dateTimeFormat, datetime.Year, datetime.Month, datetime.Day, datetime.Hour, datetime.Minute, datetime.Second, datetime.Millisecond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editStudent(int id, string fio, DateTime birthday, string passport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UPDATE student SET fio='" + fio + "', birthday='" + DateTimeSQLite(birthday) +</w:t>
      </w:r>
    </w:p>
    <w:p w:rsidR="00BE1E5F" w:rsidRDefault="00BE1E5F" w:rsidP="00BE1E5F">
      <w:pPr>
        <w:pStyle w:val="code"/>
      </w:pPr>
      <w:r>
        <w:t xml:space="preserve">                "',  passport='" + passport + "' WHERE id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int addStudent(string fio, DateTime birthday, string passport)</w:t>
      </w:r>
    </w:p>
    <w:p w:rsidR="00BE1E5F" w:rsidRDefault="00BE1E5F" w:rsidP="00BE1E5F">
      <w:pPr>
        <w:pStyle w:val="code"/>
      </w:pPr>
      <w:r>
        <w:t xml:space="preserve">        {            </w:t>
      </w:r>
    </w:p>
    <w:p w:rsidR="00BE1E5F" w:rsidRDefault="00BE1E5F" w:rsidP="00BE1E5F">
      <w:pPr>
        <w:pStyle w:val="code"/>
      </w:pPr>
      <w:r>
        <w:t xml:space="preserve">            SQLiteDataReader sqlite_datareader;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student (id, fio, birthday, passport, adddate) VALUES (null, '" + fio + "', '" + DateTimeSQLite(birthday) +</w:t>
      </w:r>
    </w:p>
    <w:p w:rsidR="00BE1E5F" w:rsidRDefault="00BE1E5F" w:rsidP="00BE1E5F">
      <w:pPr>
        <w:pStyle w:val="code"/>
      </w:pPr>
      <w:r>
        <w:t xml:space="preserve">                "',  '" + passport + "', '" + DateTimeSQLite(DateTime.Now) + "'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SELECT id FROM student ORDER BY id desc LIMIT 1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получаем данные для чтения</w:t>
      </w:r>
    </w:p>
    <w:p w:rsidR="00BE1E5F" w:rsidRDefault="00BE1E5F" w:rsidP="00BE1E5F">
      <w:pPr>
        <w:pStyle w:val="code"/>
      </w:pPr>
      <w:r>
        <w:t xml:space="preserve">            sqlite_datareader = sqlite_cmd.ExecuteReade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lastRenderedPageBreak/>
        <w:t xml:space="preserve">            int id = 0;</w:t>
      </w:r>
    </w:p>
    <w:p w:rsidR="00BE1E5F" w:rsidRDefault="00BE1E5F" w:rsidP="00BE1E5F">
      <w:pPr>
        <w:pStyle w:val="code"/>
      </w:pPr>
      <w:r>
        <w:t xml:space="preserve">            // если есть данные</w:t>
      </w:r>
    </w:p>
    <w:p w:rsidR="00BE1E5F" w:rsidRDefault="00BE1E5F" w:rsidP="00BE1E5F">
      <w:pPr>
        <w:pStyle w:val="code"/>
      </w:pPr>
      <w:r>
        <w:t xml:space="preserve">            if (sqlite_datareader.Read()) 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id = (int)(Int64)sqlite_datareader["id"]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       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return id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addSpecial(string name, string descr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special (id, name, descr) VALUES (null, '"+name+"', '"+descr+"'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   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addGroup(string name, int special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  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gr (id, name, special) VALUES (null, '" + name + "', " + special + "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addStudentSpec(int student, int group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studspec (id, student, gr) VALUES (null, " + student + ", " + group + "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setStudentSpec(int student, int group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UPDATE studspec SET gr=" + group + " WHERE student=" + studen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addHistory(string student, string grs, string grd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           </w:t>
      </w: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history (id, student, grs, grd) VALUES (null, '" + student + "', '" + grs + "', '"+grd+"'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editGr(int id, string nam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           </w:t>
      </w: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UPDATE gr SET name='" + name + "' WHERE id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editSpecial(int id, string name, string descr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UPDATE special SET name='" + name + "', descr='" + descr + "' WHERE id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deleteGr(int id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DELETE FROM gr WHERE id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deleteStudent(int id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  <w:r>
        <w:t xml:space="preserve">            //удаляем студента</w:t>
      </w:r>
    </w:p>
    <w:p w:rsidR="00BE1E5F" w:rsidRDefault="00BE1E5F" w:rsidP="00BE1E5F">
      <w:pPr>
        <w:pStyle w:val="code"/>
      </w:pPr>
      <w:r>
        <w:t xml:space="preserve">            sqlite_cmd.CommandText = "DELETE FROM student WHERE id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  <w:r>
        <w:t xml:space="preserve">            //удаляем соответствия студент-группа</w:t>
      </w:r>
    </w:p>
    <w:p w:rsidR="00BE1E5F" w:rsidRDefault="00BE1E5F" w:rsidP="00BE1E5F">
      <w:pPr>
        <w:pStyle w:val="code"/>
      </w:pPr>
      <w:r>
        <w:t xml:space="preserve">            sqlite_cmd.CommandText = "DELETE FROM studspec WHERE student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deleteSpecial(int id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DELETE FROM special WHERE id=" + i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//создание базы данных</w:t>
      </w:r>
    </w:p>
    <w:p w:rsidR="00BE1E5F" w:rsidRDefault="00BE1E5F" w:rsidP="00BE1E5F">
      <w:pPr>
        <w:pStyle w:val="code"/>
      </w:pPr>
      <w:r>
        <w:t xml:space="preserve">        public void createScheme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CREATE TABLE if not exists special (id integer primary key, name varchar(100), descr varchar(100));";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CREATE TABLE if not exists student (id integer primary key, fio varchar(100), birthday datetime, passport varchar(100), adddate datetime);";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CREATE TABLE if not exists gr (id integer primary key, name varchar(100), special integer);";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CREATE TABLE if not exists studspec (id integer primary key, student integer, gr integer);";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lastRenderedPageBreak/>
        <w:t xml:space="preserve">            sqlite_cmd.CommandText = "CREATE TABLE if not exists history (id integer primary key, student varchar(100), grs varchar(100), grd varchar(100));";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int getStudentCount(int gr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SQLiteDataReader sqlite_datareade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SELECT count(id) as cnt FROM studspec WHERE gr=" + g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получаем данные для чтения</w:t>
      </w:r>
    </w:p>
    <w:p w:rsidR="00BE1E5F" w:rsidRDefault="00BE1E5F" w:rsidP="00BE1E5F">
      <w:pPr>
        <w:pStyle w:val="code"/>
      </w:pPr>
      <w:r>
        <w:t xml:space="preserve">            sqlite_datareader = sqlite_cmd.ExecuteReader();</w:t>
      </w:r>
    </w:p>
    <w:p w:rsid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int</w:t>
      </w:r>
      <w:r w:rsidRPr="00BE1E5F">
        <w:rPr>
          <w:lang w:val="ru-RU"/>
        </w:rPr>
        <w:t xml:space="preserve"> </w:t>
      </w:r>
      <w:r>
        <w:t>sum</w:t>
      </w:r>
      <w:r w:rsidRPr="00BE1E5F">
        <w:rPr>
          <w:lang w:val="ru-RU"/>
        </w:rPr>
        <w:t xml:space="preserve"> = 0;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// если есть данные для чтения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    </w:t>
      </w:r>
      <w:r>
        <w:t xml:space="preserve">if (sqlite_datareader.Read()) 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um = (int)(Int64)sqlite_datareader["cnt"];</w:t>
      </w:r>
    </w:p>
    <w:p w:rsidR="00BE1E5F" w:rsidRDefault="00BE1E5F" w:rsidP="00BE1E5F">
      <w:pPr>
        <w:pStyle w:val="code"/>
      </w:pPr>
      <w:r>
        <w:t xml:space="preserve">                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return sum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List&lt;Student&gt; getListStudents(int gr, int special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&lt;Student&gt; res = new List&lt;Student&gt;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SQLiteDataReader sqlite_datareade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sqlite_cmd.CommandText = "SELECT student.id,fio,birthday,passport,adddate FROM student,studspec WHERE studspec.student=student.id AND studspec.gr=" + g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получаем данные для чтения</w:t>
      </w:r>
    </w:p>
    <w:p w:rsidR="00BE1E5F" w:rsidRDefault="00BE1E5F" w:rsidP="00BE1E5F">
      <w:pPr>
        <w:pStyle w:val="code"/>
      </w:pPr>
      <w:r>
        <w:t xml:space="preserve">            sqlite_datareader = sqlite_cmd.ExecuteReader();</w:t>
      </w:r>
    </w:p>
    <w:p w:rsid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</w:t>
      </w:r>
      <w:r w:rsidRPr="00BE1E5F">
        <w:rPr>
          <w:lang w:val="ru-RU"/>
        </w:rPr>
        <w:t>// пока есть данные для чтения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  <w:r>
        <w:t>while</w:t>
      </w:r>
      <w:r w:rsidRPr="00BE1E5F">
        <w:rPr>
          <w:lang w:val="ru-RU"/>
        </w:rPr>
        <w:t xml:space="preserve"> (</w:t>
      </w:r>
      <w:r>
        <w:t>sqlite</w:t>
      </w:r>
      <w:r w:rsidRPr="00BE1E5F">
        <w:rPr>
          <w:lang w:val="ru-RU"/>
        </w:rPr>
        <w:t>_</w:t>
      </w:r>
      <w:r>
        <w:t>datareader</w:t>
      </w:r>
      <w:r w:rsidRPr="00BE1E5F">
        <w:rPr>
          <w:lang w:val="ru-RU"/>
        </w:rPr>
        <w:t>.</w:t>
      </w:r>
      <w:r>
        <w:t>Read</w:t>
      </w:r>
      <w:r w:rsidRPr="00BE1E5F">
        <w:rPr>
          <w:lang w:val="ru-RU"/>
        </w:rPr>
        <w:t xml:space="preserve">()) </w:t>
      </w:r>
    </w:p>
    <w:p w:rsidR="00BE1E5F" w:rsidRPr="002613D7" w:rsidRDefault="00BE1E5F" w:rsidP="00BE1E5F">
      <w:pPr>
        <w:pStyle w:val="code"/>
      </w:pPr>
      <w:r w:rsidRPr="00BE1E5F">
        <w:rPr>
          <w:lang w:val="ru-RU"/>
        </w:rPr>
        <w:t xml:space="preserve">            </w:t>
      </w:r>
      <w:r w:rsidRPr="002613D7">
        <w:t>{</w:t>
      </w:r>
    </w:p>
    <w:p w:rsidR="00BE1E5F" w:rsidRDefault="00BE1E5F" w:rsidP="00BE1E5F">
      <w:pPr>
        <w:pStyle w:val="code"/>
      </w:pPr>
      <w:r w:rsidRPr="002613D7">
        <w:t xml:space="preserve">                </w:t>
      </w:r>
      <w:r>
        <w:t>Int64 _id = (Int64)sqlite_datareader["id"];</w:t>
      </w:r>
    </w:p>
    <w:p w:rsidR="00BE1E5F" w:rsidRDefault="00BE1E5F" w:rsidP="00BE1E5F">
      <w:pPr>
        <w:pStyle w:val="code"/>
      </w:pPr>
      <w:r>
        <w:t xml:space="preserve">                DateTime bdate = (DateTime)sqlite_datareader["birthday"];</w:t>
      </w:r>
    </w:p>
    <w:p w:rsidR="00BE1E5F" w:rsidRDefault="00BE1E5F" w:rsidP="00BE1E5F">
      <w:pPr>
        <w:pStyle w:val="code"/>
      </w:pPr>
      <w:r>
        <w:t xml:space="preserve">                DateTime adate = (DateTime)sqlite_datareader["adddate"];</w:t>
      </w:r>
    </w:p>
    <w:p w:rsidR="00BE1E5F" w:rsidRDefault="00BE1E5F" w:rsidP="00BE1E5F">
      <w:pPr>
        <w:pStyle w:val="code"/>
      </w:pPr>
      <w:r>
        <w:t xml:space="preserve">                res.Add(new Student</w:t>
      </w:r>
    </w:p>
    <w:p w:rsidR="00BE1E5F" w:rsidRDefault="00BE1E5F" w:rsidP="00BE1E5F">
      <w:pPr>
        <w:pStyle w:val="code"/>
      </w:pPr>
      <w:r>
        <w:t xml:space="preserve">                {</w:t>
      </w:r>
    </w:p>
    <w:p w:rsidR="00BE1E5F" w:rsidRDefault="00BE1E5F" w:rsidP="00BE1E5F">
      <w:pPr>
        <w:pStyle w:val="code"/>
      </w:pPr>
      <w:r>
        <w:t xml:space="preserve">                    id = (int)_id,</w:t>
      </w:r>
    </w:p>
    <w:p w:rsidR="00BE1E5F" w:rsidRDefault="00BE1E5F" w:rsidP="00BE1E5F">
      <w:pPr>
        <w:pStyle w:val="code"/>
      </w:pPr>
      <w:r>
        <w:t xml:space="preserve">                    fio = (string)sqlite_datareader["fio"],</w:t>
      </w:r>
    </w:p>
    <w:p w:rsidR="00BE1E5F" w:rsidRDefault="00BE1E5F" w:rsidP="00BE1E5F">
      <w:pPr>
        <w:pStyle w:val="code"/>
      </w:pPr>
      <w:r>
        <w:t xml:space="preserve">                    pasport = (string)sqlite_datareader["passport"],</w:t>
      </w:r>
    </w:p>
    <w:p w:rsidR="00BE1E5F" w:rsidRDefault="00BE1E5F" w:rsidP="00BE1E5F">
      <w:pPr>
        <w:pStyle w:val="code"/>
      </w:pPr>
      <w:r>
        <w:t xml:space="preserve">                    gr = gr,</w:t>
      </w:r>
    </w:p>
    <w:p w:rsidR="00BE1E5F" w:rsidRDefault="00BE1E5F" w:rsidP="00BE1E5F">
      <w:pPr>
        <w:pStyle w:val="code"/>
      </w:pPr>
      <w:r>
        <w:lastRenderedPageBreak/>
        <w:t xml:space="preserve">                    special = special,</w:t>
      </w:r>
    </w:p>
    <w:p w:rsidR="00BE1E5F" w:rsidRDefault="00BE1E5F" w:rsidP="00BE1E5F">
      <w:pPr>
        <w:pStyle w:val="code"/>
      </w:pPr>
      <w:r>
        <w:t xml:space="preserve">                    birthday = bdate,</w:t>
      </w:r>
    </w:p>
    <w:p w:rsidR="00BE1E5F" w:rsidRDefault="00BE1E5F" w:rsidP="00BE1E5F">
      <w:pPr>
        <w:pStyle w:val="code"/>
      </w:pPr>
      <w:r>
        <w:t xml:space="preserve">                    createDate = adate</w:t>
      </w:r>
    </w:p>
    <w:p w:rsidR="00BE1E5F" w:rsidRDefault="00BE1E5F" w:rsidP="00BE1E5F">
      <w:pPr>
        <w:pStyle w:val="code"/>
      </w:pPr>
      <w:r>
        <w:t xml:space="preserve">                }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return res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List&lt;Groups&gt; getListGr(int special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&lt;Groups&gt; res = new List&lt;Groups&gt;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SQLiteDataReader sqlite_datareade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  <w:r>
        <w:t xml:space="preserve">                        </w:t>
      </w:r>
    </w:p>
    <w:p w:rsidR="00BE1E5F" w:rsidRDefault="00BE1E5F" w:rsidP="00BE1E5F">
      <w:pPr>
        <w:pStyle w:val="code"/>
      </w:pPr>
      <w:r>
        <w:t xml:space="preserve">            sqlite_cmd.CommandText = "SELECT id,name FROM gr WHERE special=" + special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получаем данные для чтения</w:t>
      </w:r>
    </w:p>
    <w:p w:rsidR="00BE1E5F" w:rsidRDefault="00BE1E5F" w:rsidP="00BE1E5F">
      <w:pPr>
        <w:pStyle w:val="code"/>
      </w:pPr>
      <w:r>
        <w:t xml:space="preserve">            sqlite_datareader = sqlite_cmd.ExecuteReade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while (sqlite_datareader.Read()) 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Int64 _id = (Int64)sqlite_datareader["id"];</w:t>
      </w:r>
    </w:p>
    <w:p w:rsidR="00BE1E5F" w:rsidRDefault="00BE1E5F" w:rsidP="00BE1E5F">
      <w:pPr>
        <w:pStyle w:val="code"/>
      </w:pPr>
      <w:r>
        <w:t xml:space="preserve">                string _name = (string)sqlite_datareader["name"];</w:t>
      </w:r>
    </w:p>
    <w:p w:rsidR="00BE1E5F" w:rsidRDefault="00BE1E5F" w:rsidP="00BE1E5F">
      <w:pPr>
        <w:pStyle w:val="code"/>
      </w:pPr>
      <w:r>
        <w:t xml:space="preserve">                res.Add(new Groups</w:t>
      </w:r>
    </w:p>
    <w:p w:rsidR="00BE1E5F" w:rsidRDefault="00BE1E5F" w:rsidP="00BE1E5F">
      <w:pPr>
        <w:pStyle w:val="code"/>
      </w:pPr>
      <w:r>
        <w:t xml:space="preserve">                {</w:t>
      </w:r>
    </w:p>
    <w:p w:rsidR="00BE1E5F" w:rsidRDefault="00BE1E5F" w:rsidP="00BE1E5F">
      <w:pPr>
        <w:pStyle w:val="code"/>
      </w:pPr>
      <w:r>
        <w:t xml:space="preserve">                    id = (int)_id,</w:t>
      </w:r>
    </w:p>
    <w:p w:rsidR="00BE1E5F" w:rsidRDefault="00BE1E5F" w:rsidP="00BE1E5F">
      <w:pPr>
        <w:pStyle w:val="code"/>
      </w:pPr>
      <w:r>
        <w:t xml:space="preserve">                    name = _name,</w:t>
      </w:r>
    </w:p>
    <w:p w:rsidR="00BE1E5F" w:rsidRDefault="00BE1E5F" w:rsidP="00BE1E5F">
      <w:pPr>
        <w:pStyle w:val="code"/>
      </w:pPr>
      <w:r>
        <w:t xml:space="preserve">                    special = special,</w:t>
      </w:r>
    </w:p>
    <w:p w:rsidR="00BE1E5F" w:rsidRDefault="00BE1E5F" w:rsidP="00BE1E5F">
      <w:pPr>
        <w:pStyle w:val="code"/>
      </w:pPr>
      <w:r>
        <w:t xml:space="preserve">                    students = getStudentCount((int)_id)</w:t>
      </w:r>
    </w:p>
    <w:p w:rsidR="00BE1E5F" w:rsidRDefault="00BE1E5F" w:rsidP="00BE1E5F">
      <w:pPr>
        <w:pStyle w:val="code"/>
      </w:pPr>
      <w:r>
        <w:t xml:space="preserve">                }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return res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List&lt;Special&gt; getListSpecial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&lt;Special&gt; res = new List&lt;Special&gt;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SQLiteDataReader sqlite_datareade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sqlite_cmd.CommandText = "SELECT id,name,descr FROM special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получаем данные для чтения</w:t>
      </w:r>
    </w:p>
    <w:p w:rsidR="00BE1E5F" w:rsidRDefault="00BE1E5F" w:rsidP="00BE1E5F">
      <w:pPr>
        <w:pStyle w:val="code"/>
      </w:pPr>
      <w:r>
        <w:t xml:space="preserve">            sqlite_datareader = sqlite_cmd.ExecuteReade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while (sqlite_datareader.Read()) 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Int64 _id = (Int64)sqlite_datareader["id"];</w:t>
      </w:r>
    </w:p>
    <w:p w:rsidR="00BE1E5F" w:rsidRDefault="00BE1E5F" w:rsidP="00BE1E5F">
      <w:pPr>
        <w:pStyle w:val="code"/>
      </w:pPr>
      <w:r>
        <w:t xml:space="preserve">                string _name = (string)sqlite_datareader["name"];</w:t>
      </w:r>
    </w:p>
    <w:p w:rsidR="00BE1E5F" w:rsidRDefault="00BE1E5F" w:rsidP="00BE1E5F">
      <w:pPr>
        <w:pStyle w:val="code"/>
      </w:pPr>
      <w:r>
        <w:t xml:space="preserve">                string _descr = (string)sqlite_datareader["descr"];</w:t>
      </w:r>
    </w:p>
    <w:p w:rsidR="00BE1E5F" w:rsidRDefault="00BE1E5F" w:rsidP="00BE1E5F">
      <w:pPr>
        <w:pStyle w:val="code"/>
      </w:pPr>
      <w:r>
        <w:t xml:space="preserve">                res.Add(new Special{id = (int)_id, </w:t>
      </w:r>
    </w:p>
    <w:p w:rsidR="00BE1E5F" w:rsidRDefault="00BE1E5F" w:rsidP="00BE1E5F">
      <w:pPr>
        <w:pStyle w:val="code"/>
      </w:pPr>
      <w:r>
        <w:lastRenderedPageBreak/>
        <w:t xml:space="preserve">                                    name = _name,</w:t>
      </w:r>
    </w:p>
    <w:p w:rsidR="00BE1E5F" w:rsidRDefault="00BE1E5F" w:rsidP="00BE1E5F">
      <w:pPr>
        <w:pStyle w:val="code"/>
      </w:pPr>
      <w:r>
        <w:t xml:space="preserve">                                    descr = _descr</w:t>
      </w:r>
    </w:p>
    <w:p w:rsidR="00BE1E5F" w:rsidRDefault="00BE1E5F" w:rsidP="00BE1E5F">
      <w:pPr>
        <w:pStyle w:val="code"/>
      </w:pPr>
      <w:r>
        <w:t xml:space="preserve">                }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return res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test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iteCommand sqlite_cmd;</w:t>
      </w:r>
    </w:p>
    <w:p w:rsidR="00BE1E5F" w:rsidRDefault="00BE1E5F" w:rsidP="00BE1E5F">
      <w:pPr>
        <w:pStyle w:val="code"/>
      </w:pPr>
      <w:r>
        <w:t xml:space="preserve">            SQLiteDataReader sqlite_datareade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создаем новую SQL комманду</w:t>
      </w:r>
    </w:p>
    <w:p w:rsidR="00BE1E5F" w:rsidRDefault="00BE1E5F" w:rsidP="00BE1E5F">
      <w:pPr>
        <w:pStyle w:val="code"/>
      </w:pPr>
      <w:r>
        <w:t xml:space="preserve">            sqlite_cmd = sqlite_conn.CreateCommand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CREATE TABLE test (id integer primary key, text varchar(100)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test (id, text) VALUES (1, 'Test Text 1'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INSERT INTO test (id, text) VALUES (2, 'Test Text 2');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выполняем комманду</w:t>
      </w:r>
    </w:p>
    <w:p w:rsidR="00BE1E5F" w:rsidRDefault="00BE1E5F" w:rsidP="00BE1E5F">
      <w:pPr>
        <w:pStyle w:val="code"/>
      </w:pPr>
      <w:r>
        <w:t xml:space="preserve">            sqlite_cmd.ExecuteNonQuery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ite_cmd.CommandText = "SELECT * FROM test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 получаем данные для чтения</w:t>
      </w:r>
    </w:p>
    <w:p w:rsidR="00BE1E5F" w:rsidRDefault="00BE1E5F" w:rsidP="00BE1E5F">
      <w:pPr>
        <w:pStyle w:val="code"/>
      </w:pPr>
      <w:r>
        <w:t xml:space="preserve">            sqlite_datareader = sqlite_cmd.ExecuteReade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while (sqlite_datareader.Read()) 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ystem.Console.WriteLine(sqlite_datareader["text"]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  <w:r>
        <w:t xml:space="preserve">    }</w:t>
      </w:r>
    </w:p>
    <w:p w:rsidR="00BE1E5F" w:rsidRDefault="00BE1E5F" w:rsidP="00BE1E5F">
      <w:pPr>
        <w:pStyle w:val="code"/>
      </w:pPr>
      <w:r>
        <w:t>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1A37CA" w:rsidRDefault="001A37CA">
      <w:pPr>
        <w:rPr>
          <w:lang w:val="en-US"/>
        </w:rPr>
      </w:pPr>
      <w:r>
        <w:rPr>
          <w:lang w:val="en-US"/>
        </w:rPr>
        <w:t>Form.cs</w:t>
      </w:r>
    </w:p>
    <w:p w:rsidR="00BE1E5F" w:rsidRDefault="00BE1E5F" w:rsidP="00BE1E5F">
      <w:pPr>
        <w:pStyle w:val="code"/>
      </w:pPr>
      <w:r>
        <w:t>using PdfSharp.Drawing;</w:t>
      </w:r>
    </w:p>
    <w:p w:rsidR="00BE1E5F" w:rsidRDefault="00BE1E5F" w:rsidP="00BE1E5F">
      <w:pPr>
        <w:pStyle w:val="code"/>
      </w:pPr>
      <w:r>
        <w:t>using PdfSharp.Pdf;</w:t>
      </w:r>
    </w:p>
    <w:p w:rsidR="00BE1E5F" w:rsidRDefault="00BE1E5F" w:rsidP="00BE1E5F">
      <w:pPr>
        <w:pStyle w:val="code"/>
      </w:pPr>
      <w:r>
        <w:t>using System;</w:t>
      </w:r>
    </w:p>
    <w:p w:rsidR="00BE1E5F" w:rsidRDefault="00BE1E5F" w:rsidP="00BE1E5F">
      <w:pPr>
        <w:pStyle w:val="code"/>
      </w:pPr>
      <w:r>
        <w:t>using System.Collections.Generic;</w:t>
      </w:r>
    </w:p>
    <w:p w:rsidR="00BE1E5F" w:rsidRDefault="00BE1E5F" w:rsidP="00BE1E5F">
      <w:pPr>
        <w:pStyle w:val="code"/>
      </w:pPr>
      <w:r>
        <w:t>using System.ComponentModel;</w:t>
      </w:r>
    </w:p>
    <w:p w:rsidR="00BE1E5F" w:rsidRDefault="00BE1E5F" w:rsidP="00BE1E5F">
      <w:pPr>
        <w:pStyle w:val="code"/>
      </w:pPr>
      <w:r>
        <w:t>using System.Data;</w:t>
      </w:r>
    </w:p>
    <w:p w:rsidR="00BE1E5F" w:rsidRDefault="00BE1E5F" w:rsidP="00BE1E5F">
      <w:pPr>
        <w:pStyle w:val="code"/>
      </w:pPr>
      <w:r>
        <w:t>using System.Diagnostics;</w:t>
      </w:r>
    </w:p>
    <w:p w:rsidR="00BE1E5F" w:rsidRDefault="00BE1E5F" w:rsidP="00BE1E5F">
      <w:pPr>
        <w:pStyle w:val="code"/>
      </w:pPr>
      <w:r>
        <w:t>using System.Drawing;</w:t>
      </w:r>
    </w:p>
    <w:p w:rsidR="00BE1E5F" w:rsidRDefault="00BE1E5F" w:rsidP="00BE1E5F">
      <w:pPr>
        <w:pStyle w:val="code"/>
      </w:pPr>
      <w:r>
        <w:t>using System.Linq;</w:t>
      </w:r>
    </w:p>
    <w:p w:rsidR="00BE1E5F" w:rsidRDefault="00BE1E5F" w:rsidP="00BE1E5F">
      <w:pPr>
        <w:pStyle w:val="code"/>
      </w:pPr>
      <w:r>
        <w:t>using System.Text;</w:t>
      </w:r>
    </w:p>
    <w:p w:rsidR="00BE1E5F" w:rsidRDefault="00BE1E5F" w:rsidP="00BE1E5F">
      <w:pPr>
        <w:pStyle w:val="code"/>
      </w:pPr>
      <w:r>
        <w:t>using System.Threading.Tasks;</w:t>
      </w:r>
    </w:p>
    <w:p w:rsidR="00BE1E5F" w:rsidRDefault="00BE1E5F" w:rsidP="00BE1E5F">
      <w:pPr>
        <w:pStyle w:val="code"/>
      </w:pPr>
      <w:r>
        <w:lastRenderedPageBreak/>
        <w:t>using System.Windows.Forms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>namespace StudentSpec</w:t>
      </w:r>
    </w:p>
    <w:p w:rsidR="00BE1E5F" w:rsidRDefault="00BE1E5F" w:rsidP="00BE1E5F">
      <w:pPr>
        <w:pStyle w:val="code"/>
      </w:pPr>
      <w:r>
        <w:t>{</w:t>
      </w:r>
    </w:p>
    <w:p w:rsidR="00BE1E5F" w:rsidRDefault="00BE1E5F" w:rsidP="00BE1E5F">
      <w:pPr>
        <w:pStyle w:val="code"/>
      </w:pPr>
      <w:r>
        <w:t xml:space="preserve">    public partial class Form1 : Form</w:t>
      </w:r>
    </w:p>
    <w:p w:rsidR="00BE1E5F" w:rsidRPr="00637EA4" w:rsidRDefault="00BE1E5F" w:rsidP="00BE1E5F">
      <w:pPr>
        <w:pStyle w:val="code"/>
      </w:pPr>
      <w:r>
        <w:t xml:space="preserve">    </w:t>
      </w:r>
      <w:r w:rsidRPr="00637EA4">
        <w:t>{</w:t>
      </w:r>
    </w:p>
    <w:p w:rsidR="00BE1E5F" w:rsidRPr="00BE1E5F" w:rsidRDefault="00BE1E5F" w:rsidP="00BE1E5F">
      <w:pPr>
        <w:pStyle w:val="code"/>
        <w:rPr>
          <w:lang w:val="ru-RU"/>
        </w:rPr>
      </w:pPr>
      <w:r w:rsidRPr="00637EA4">
        <w:t xml:space="preserve">        </w:t>
      </w:r>
      <w:r>
        <w:t>SQL</w:t>
      </w:r>
      <w:r w:rsidRPr="00BE1E5F">
        <w:rPr>
          <w:lang w:val="ru-RU"/>
        </w:rPr>
        <w:t xml:space="preserve"> </w:t>
      </w:r>
      <w:r>
        <w:t>sql</w:t>
      </w:r>
      <w:r w:rsidRPr="00BE1E5F">
        <w:rPr>
          <w:lang w:val="ru-RU"/>
        </w:rPr>
        <w:t xml:space="preserve">;    //класс работы с </w:t>
      </w:r>
      <w:r>
        <w:t>sqlite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int</w:t>
      </w:r>
      <w:r w:rsidRPr="00BE1E5F">
        <w:rPr>
          <w:lang w:val="ru-RU"/>
        </w:rPr>
        <w:t xml:space="preserve"> </w:t>
      </w:r>
      <w:r>
        <w:t>currentSpecial</w:t>
      </w:r>
      <w:r w:rsidRPr="00BE1E5F">
        <w:rPr>
          <w:lang w:val="ru-RU"/>
        </w:rPr>
        <w:t xml:space="preserve"> = 0; //</w:t>
      </w:r>
      <w:r>
        <w:t>id</w:t>
      </w:r>
      <w:r w:rsidRPr="00BE1E5F">
        <w:rPr>
          <w:lang w:val="ru-RU"/>
        </w:rPr>
        <w:t xml:space="preserve"> выбранной пользователем специальности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int</w:t>
      </w:r>
      <w:r w:rsidRPr="00BE1E5F">
        <w:rPr>
          <w:lang w:val="ru-RU"/>
        </w:rPr>
        <w:t xml:space="preserve"> </w:t>
      </w:r>
      <w:r>
        <w:t>currentGr</w:t>
      </w:r>
      <w:r w:rsidRPr="00BE1E5F">
        <w:rPr>
          <w:lang w:val="ru-RU"/>
        </w:rPr>
        <w:t xml:space="preserve"> = 0;      //</w:t>
      </w:r>
      <w:r>
        <w:t>id</w:t>
      </w:r>
      <w:r w:rsidRPr="00BE1E5F">
        <w:rPr>
          <w:lang w:val="ru-RU"/>
        </w:rPr>
        <w:t xml:space="preserve"> выбранной группы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int</w:t>
      </w:r>
      <w:r w:rsidRPr="00BE1E5F">
        <w:rPr>
          <w:lang w:val="ru-RU"/>
        </w:rPr>
        <w:t xml:space="preserve"> </w:t>
      </w:r>
      <w:r>
        <w:t>currentStudent</w:t>
      </w:r>
      <w:r w:rsidRPr="00BE1E5F">
        <w:rPr>
          <w:lang w:val="ru-RU"/>
        </w:rPr>
        <w:t xml:space="preserve"> = 0; //</w:t>
      </w:r>
      <w:r>
        <w:t>id</w:t>
      </w:r>
      <w:r w:rsidRPr="00BE1E5F">
        <w:rPr>
          <w:lang w:val="ru-RU"/>
        </w:rPr>
        <w:t xml:space="preserve"> выбранного студента</w:t>
      </w:r>
    </w:p>
    <w:p w:rsidR="00BE1E5F" w:rsidRPr="00BE1E5F" w:rsidRDefault="00BE1E5F" w:rsidP="00BE1E5F">
      <w:pPr>
        <w:pStyle w:val="code"/>
        <w:rPr>
          <w:lang w:val="ru-RU"/>
        </w:rPr>
      </w:pP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List</w:t>
      </w:r>
      <w:r w:rsidRPr="00BE1E5F">
        <w:rPr>
          <w:lang w:val="ru-RU"/>
        </w:rPr>
        <w:t>&lt;</w:t>
      </w:r>
      <w:r>
        <w:t>Special</w:t>
      </w:r>
      <w:r w:rsidRPr="00BE1E5F">
        <w:rPr>
          <w:lang w:val="ru-RU"/>
        </w:rPr>
        <w:t xml:space="preserve">&gt; </w:t>
      </w:r>
      <w:r>
        <w:t>listSpecials</w:t>
      </w:r>
      <w:r w:rsidRPr="00BE1E5F">
        <w:rPr>
          <w:lang w:val="ru-RU"/>
        </w:rPr>
        <w:t>; //список специальснотей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List</w:t>
      </w:r>
      <w:r w:rsidRPr="00BE1E5F">
        <w:rPr>
          <w:lang w:val="ru-RU"/>
        </w:rPr>
        <w:t>&lt;</w:t>
      </w:r>
      <w:r>
        <w:t>Groups</w:t>
      </w:r>
      <w:r w:rsidRPr="00BE1E5F">
        <w:rPr>
          <w:lang w:val="ru-RU"/>
        </w:rPr>
        <w:t xml:space="preserve">&gt; </w:t>
      </w:r>
      <w:r>
        <w:t>listGr</w:t>
      </w:r>
      <w:r w:rsidRPr="00BE1E5F">
        <w:rPr>
          <w:lang w:val="ru-RU"/>
        </w:rPr>
        <w:t>;        //список групп для выбранной специальности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int</w:t>
      </w:r>
      <w:r w:rsidRPr="00BE1E5F">
        <w:rPr>
          <w:lang w:val="ru-RU"/>
        </w:rPr>
        <w:t xml:space="preserve"> </w:t>
      </w:r>
      <w:r>
        <w:t>currentSpecialInd</w:t>
      </w:r>
      <w:r w:rsidRPr="00BE1E5F">
        <w:rPr>
          <w:lang w:val="ru-RU"/>
        </w:rPr>
        <w:t xml:space="preserve"> = 0;  //номер выбранной специальности в списке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int</w:t>
      </w:r>
      <w:r w:rsidRPr="00BE1E5F">
        <w:rPr>
          <w:lang w:val="ru-RU"/>
        </w:rPr>
        <w:t xml:space="preserve"> </w:t>
      </w:r>
      <w:r>
        <w:t>currentGrInd</w:t>
      </w:r>
      <w:r w:rsidRPr="00BE1E5F">
        <w:rPr>
          <w:lang w:val="ru-RU"/>
        </w:rPr>
        <w:t xml:space="preserve"> = 0;       //номер выбранной группы в списке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List</w:t>
      </w:r>
      <w:r w:rsidRPr="00BE1E5F">
        <w:rPr>
          <w:lang w:val="ru-RU"/>
        </w:rPr>
        <w:t>&lt;</w:t>
      </w:r>
      <w:r>
        <w:t>Groups</w:t>
      </w:r>
      <w:r w:rsidRPr="00BE1E5F">
        <w:rPr>
          <w:lang w:val="ru-RU"/>
        </w:rPr>
        <w:t xml:space="preserve">&gt; </w:t>
      </w:r>
      <w:r>
        <w:t>listGrTemp</w:t>
      </w:r>
      <w:r w:rsidRPr="00BE1E5F">
        <w:rPr>
          <w:lang w:val="ru-RU"/>
        </w:rPr>
        <w:t>;        //список групп, используется для перевода студента на др. специальность/группу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Dictionary</w:t>
      </w:r>
      <w:r w:rsidRPr="00BE1E5F">
        <w:rPr>
          <w:lang w:val="ru-RU"/>
        </w:rPr>
        <w:t>&lt;</w:t>
      </w:r>
      <w:r>
        <w:t>string</w:t>
      </w:r>
      <w:r w:rsidRPr="00BE1E5F">
        <w:rPr>
          <w:lang w:val="ru-RU"/>
        </w:rPr>
        <w:t xml:space="preserve">, </w:t>
      </w:r>
      <w:r>
        <w:t>int</w:t>
      </w:r>
      <w:r w:rsidRPr="00BE1E5F">
        <w:rPr>
          <w:lang w:val="ru-RU"/>
        </w:rPr>
        <w:t xml:space="preserve">&gt; </w:t>
      </w:r>
      <w:r>
        <w:t>graphic</w:t>
      </w:r>
      <w:r w:rsidRPr="00BE1E5F">
        <w:rPr>
          <w:lang w:val="ru-RU"/>
        </w:rPr>
        <w:t xml:space="preserve"> = </w:t>
      </w:r>
      <w:r>
        <w:t>null</w:t>
      </w:r>
      <w:r w:rsidRPr="00BE1E5F">
        <w:rPr>
          <w:lang w:val="ru-RU"/>
        </w:rPr>
        <w:t>; //для вывода графика, хранит пары: наименование группы - количество студентов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  <w:r>
        <w:t>List</w:t>
      </w:r>
      <w:r w:rsidRPr="00BE1E5F">
        <w:rPr>
          <w:lang w:val="ru-RU"/>
        </w:rPr>
        <w:t>&lt;</w:t>
      </w:r>
      <w:r>
        <w:t>Color</w:t>
      </w:r>
      <w:r w:rsidRPr="00BE1E5F">
        <w:rPr>
          <w:lang w:val="ru-RU"/>
        </w:rPr>
        <w:t xml:space="preserve">&gt; </w:t>
      </w:r>
      <w:r>
        <w:t>colors</w:t>
      </w:r>
      <w:r w:rsidRPr="00BE1E5F">
        <w:rPr>
          <w:lang w:val="ru-RU"/>
        </w:rPr>
        <w:t>; //список цветов для отображения колонок в графике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</w:t>
      </w:r>
    </w:p>
    <w:p w:rsidR="00BE1E5F" w:rsidRPr="00BE1E5F" w:rsidRDefault="00BE1E5F" w:rsidP="00BE1E5F">
      <w:pPr>
        <w:pStyle w:val="code"/>
        <w:rPr>
          <w:lang w:val="ru-RU"/>
        </w:rPr>
      </w:pP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>
        <w:t>public Form1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InitializeComponent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подключаемся к бд</w:t>
      </w:r>
    </w:p>
    <w:p w:rsidR="00BE1E5F" w:rsidRDefault="00BE1E5F" w:rsidP="00BE1E5F">
      <w:pPr>
        <w:pStyle w:val="code"/>
      </w:pPr>
      <w:r>
        <w:t xml:space="preserve">            sql = new SQL();</w:t>
      </w:r>
    </w:p>
    <w:p w:rsidR="00BE1E5F" w:rsidRDefault="00BE1E5F" w:rsidP="00BE1E5F">
      <w:pPr>
        <w:pStyle w:val="code"/>
      </w:pPr>
      <w:r>
        <w:t xml:space="preserve">            sql.createScheme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загружаем список специальснотей</w:t>
      </w:r>
    </w:p>
    <w:p w:rsidR="00BE1E5F" w:rsidRDefault="00BE1E5F" w:rsidP="00BE1E5F">
      <w:pPr>
        <w:pStyle w:val="code"/>
      </w:pPr>
      <w:r>
        <w:t xml:space="preserve">            updateSpecial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AddSpec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.addSpecial(textBoxSpecName.Text, textBoxSpecDescr.Text);</w:t>
      </w:r>
    </w:p>
    <w:p w:rsidR="00BE1E5F" w:rsidRDefault="00BE1E5F" w:rsidP="00BE1E5F">
      <w:pPr>
        <w:pStyle w:val="code"/>
      </w:pPr>
      <w:r>
        <w:t xml:space="preserve">            updateSpecial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updateSpecial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Specials = sql.getListSpecial();</w:t>
      </w:r>
    </w:p>
    <w:p w:rsidR="00BE1E5F" w:rsidRDefault="00BE1E5F" w:rsidP="00BE1E5F">
      <w:pPr>
        <w:pStyle w:val="code"/>
      </w:pPr>
      <w:r>
        <w:t xml:space="preserve">            dataGridViewSpecial.Rows.Clear();</w:t>
      </w:r>
    </w:p>
    <w:p w:rsidR="00BE1E5F" w:rsidRDefault="00BE1E5F" w:rsidP="00BE1E5F">
      <w:pPr>
        <w:pStyle w:val="code"/>
      </w:pPr>
      <w:r>
        <w:t xml:space="preserve">            dataGridViewSpecial.RowCount = listSpecials.Count;</w:t>
      </w:r>
    </w:p>
    <w:p w:rsidR="00BE1E5F" w:rsidRDefault="00BE1E5F" w:rsidP="00BE1E5F">
      <w:pPr>
        <w:pStyle w:val="code"/>
      </w:pPr>
      <w:r>
        <w:t xml:space="preserve">            comboBoxSpecial.Items.Clea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for (int i = 0; i &lt; listSpecials.Count; i++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dataGridViewSpecial.Rows[i].Cells[0].Value = listSpecials[i].id;</w:t>
      </w:r>
    </w:p>
    <w:p w:rsidR="00BE1E5F" w:rsidRDefault="00BE1E5F" w:rsidP="00BE1E5F">
      <w:pPr>
        <w:pStyle w:val="code"/>
      </w:pPr>
      <w:r>
        <w:t xml:space="preserve">                dataGridViewSpecial.Rows[i].Cells[1].Value = listSpecials[i].name;</w:t>
      </w:r>
    </w:p>
    <w:p w:rsidR="00BE1E5F" w:rsidRDefault="00BE1E5F" w:rsidP="00BE1E5F">
      <w:pPr>
        <w:pStyle w:val="code"/>
      </w:pPr>
      <w:r>
        <w:t xml:space="preserve">                dataGridViewSpecial.Rows[i].Cells[2].Value = listSpecials[i].descr;</w:t>
      </w:r>
    </w:p>
    <w:p w:rsidR="00BE1E5F" w:rsidRDefault="00BE1E5F" w:rsidP="00BE1E5F">
      <w:pPr>
        <w:pStyle w:val="code"/>
      </w:pPr>
      <w:r>
        <w:t xml:space="preserve">                dataGridViewSpecial.Rows[i].Cells[3].Value = "Открыть";</w:t>
      </w:r>
    </w:p>
    <w:p w:rsidR="00BE1E5F" w:rsidRDefault="00BE1E5F" w:rsidP="00BE1E5F">
      <w:pPr>
        <w:pStyle w:val="code"/>
      </w:pPr>
      <w:r>
        <w:t xml:space="preserve">                dataGridViewSpecial.Rows[i].Cells[4].Value = "Удалить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comboBoxSpecial.Items.Add(listSpecials[i].name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lastRenderedPageBreak/>
        <w:t xml:space="preserve">        public void updateGr(int special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Gr = sql.getListGr(special);</w:t>
      </w:r>
    </w:p>
    <w:p w:rsidR="00BE1E5F" w:rsidRDefault="00BE1E5F" w:rsidP="00BE1E5F">
      <w:pPr>
        <w:pStyle w:val="code"/>
      </w:pPr>
      <w:r>
        <w:t xml:space="preserve">            dataGridViewGr.Rows.Clear();</w:t>
      </w:r>
    </w:p>
    <w:p w:rsidR="00BE1E5F" w:rsidRDefault="00BE1E5F" w:rsidP="00BE1E5F">
      <w:pPr>
        <w:pStyle w:val="code"/>
      </w:pPr>
      <w:r>
        <w:t xml:space="preserve">            dataGridViewGr.RowCount = listGr.Coun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comboBoxGr.Items.Clea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for (int i = 0; i &lt; listGr.Count; i++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dataGridViewGr.Rows[i].Cells[0].Value = listGr[i].id;</w:t>
      </w:r>
    </w:p>
    <w:p w:rsidR="00BE1E5F" w:rsidRDefault="00BE1E5F" w:rsidP="00BE1E5F">
      <w:pPr>
        <w:pStyle w:val="code"/>
      </w:pPr>
      <w:r>
        <w:t xml:space="preserve">                dataGridViewGr.Rows[i].Cells[1].Value = listGr[i].name;</w:t>
      </w:r>
    </w:p>
    <w:p w:rsidR="00BE1E5F" w:rsidRDefault="00BE1E5F" w:rsidP="00BE1E5F">
      <w:pPr>
        <w:pStyle w:val="code"/>
      </w:pPr>
      <w:r>
        <w:t xml:space="preserve">                dataGridViewGr.Rows[i].Cells[2].Value = listGr[i].students;</w:t>
      </w:r>
    </w:p>
    <w:p w:rsidR="00BE1E5F" w:rsidRDefault="00BE1E5F" w:rsidP="00BE1E5F">
      <w:pPr>
        <w:pStyle w:val="code"/>
      </w:pPr>
      <w:r>
        <w:t xml:space="preserve">                dataGridViewGr.Rows[i].Cells[3].Value = "Открыть";</w:t>
      </w:r>
    </w:p>
    <w:p w:rsidR="00BE1E5F" w:rsidRDefault="00BE1E5F" w:rsidP="00BE1E5F">
      <w:pPr>
        <w:pStyle w:val="code"/>
      </w:pPr>
      <w:r>
        <w:t xml:space="preserve">                dataGridViewGr.Rows[i].Cells[4].Value = "Удалить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comboBoxGr.Items.Add(listGr[i].name);</w:t>
      </w: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</w:t>
      </w:r>
      <w:r w:rsidRPr="00BE1E5F">
        <w:rPr>
          <w:lang w:val="ru-RU"/>
        </w:rPr>
        <w:t>}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}</w:t>
      </w:r>
    </w:p>
    <w:p w:rsidR="00BE1E5F" w:rsidRPr="00BE1E5F" w:rsidRDefault="00BE1E5F" w:rsidP="00BE1E5F">
      <w:pPr>
        <w:pStyle w:val="code"/>
        <w:rPr>
          <w:lang w:val="ru-RU"/>
        </w:rPr>
      </w:pP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//перевод даты в строку для вывода пользователю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>
        <w:t>private string dateToStr(DateTime dt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tring res;</w:t>
      </w:r>
    </w:p>
    <w:p w:rsidR="00BE1E5F" w:rsidRDefault="00BE1E5F" w:rsidP="00BE1E5F">
      <w:pPr>
        <w:pStyle w:val="code"/>
      </w:pPr>
      <w:r>
        <w:t xml:space="preserve">            if (dt.Day &lt; 10)</w:t>
      </w:r>
    </w:p>
    <w:p w:rsidR="00BE1E5F" w:rsidRDefault="00BE1E5F" w:rsidP="00BE1E5F">
      <w:pPr>
        <w:pStyle w:val="code"/>
      </w:pPr>
      <w:r>
        <w:t xml:space="preserve">                res = "0" + dt.Day + ".";</w:t>
      </w:r>
    </w:p>
    <w:p w:rsidR="00BE1E5F" w:rsidRDefault="00BE1E5F" w:rsidP="00BE1E5F">
      <w:pPr>
        <w:pStyle w:val="code"/>
      </w:pPr>
      <w:r>
        <w:t xml:space="preserve">            else</w:t>
      </w:r>
    </w:p>
    <w:p w:rsidR="00BE1E5F" w:rsidRDefault="00BE1E5F" w:rsidP="00BE1E5F">
      <w:pPr>
        <w:pStyle w:val="code"/>
      </w:pPr>
      <w:r>
        <w:t xml:space="preserve">                res = dt.Day + ".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if (dt.Month &lt; 10)</w:t>
      </w:r>
    </w:p>
    <w:p w:rsidR="00BE1E5F" w:rsidRDefault="00BE1E5F" w:rsidP="00BE1E5F">
      <w:pPr>
        <w:pStyle w:val="code"/>
      </w:pPr>
      <w:r>
        <w:t xml:space="preserve">                res += "0" + dt.Month + ".";</w:t>
      </w:r>
    </w:p>
    <w:p w:rsidR="00BE1E5F" w:rsidRDefault="00BE1E5F" w:rsidP="00BE1E5F">
      <w:pPr>
        <w:pStyle w:val="code"/>
      </w:pPr>
      <w:r>
        <w:t xml:space="preserve">            else</w:t>
      </w:r>
    </w:p>
    <w:p w:rsidR="00BE1E5F" w:rsidRDefault="00BE1E5F" w:rsidP="00BE1E5F">
      <w:pPr>
        <w:pStyle w:val="code"/>
      </w:pPr>
      <w:r>
        <w:t xml:space="preserve">                res += dt.Month + ".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res += dt.Year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return res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updateStudents(int gr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&lt;Student&gt; list = sql.getListStudents(gr, currentSpecial);</w:t>
      </w:r>
    </w:p>
    <w:p w:rsidR="00BE1E5F" w:rsidRDefault="00BE1E5F" w:rsidP="00BE1E5F">
      <w:pPr>
        <w:pStyle w:val="code"/>
      </w:pPr>
      <w:r>
        <w:t xml:space="preserve">            dataGridViewStudents.Rows.Clear();</w:t>
      </w:r>
    </w:p>
    <w:p w:rsidR="00BE1E5F" w:rsidRDefault="00BE1E5F" w:rsidP="00BE1E5F">
      <w:pPr>
        <w:pStyle w:val="code"/>
      </w:pPr>
      <w:r>
        <w:t xml:space="preserve">            dataGridViewStudents.RowCount = list.Coun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for (int i = 0; i &lt; list.Count; i++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dataGridViewStudents.Rows[i].Cells[0].Value = list[i].id;</w:t>
      </w:r>
    </w:p>
    <w:p w:rsidR="00BE1E5F" w:rsidRDefault="00BE1E5F" w:rsidP="00BE1E5F">
      <w:pPr>
        <w:pStyle w:val="code"/>
      </w:pPr>
      <w:r>
        <w:t xml:space="preserve">                dataGridViewStudents.Rows[i].Cells[1].Value = list[i].fio;</w:t>
      </w:r>
    </w:p>
    <w:p w:rsidR="00BE1E5F" w:rsidRDefault="00BE1E5F" w:rsidP="00BE1E5F">
      <w:pPr>
        <w:pStyle w:val="code"/>
      </w:pPr>
      <w:r>
        <w:t xml:space="preserve">                dataGridViewStudents.Rows[i].Cells[2].Value = dateToStr(list[i].birthday);</w:t>
      </w:r>
    </w:p>
    <w:p w:rsidR="00BE1E5F" w:rsidRDefault="00BE1E5F" w:rsidP="00BE1E5F">
      <w:pPr>
        <w:pStyle w:val="code"/>
      </w:pPr>
      <w:r>
        <w:t xml:space="preserve">                dataGridViewStudents.Rows[i].Cells[3].Value = list[i].pasport;</w:t>
      </w:r>
    </w:p>
    <w:p w:rsidR="00BE1E5F" w:rsidRDefault="00BE1E5F" w:rsidP="00BE1E5F">
      <w:pPr>
        <w:pStyle w:val="code"/>
      </w:pPr>
      <w:r>
        <w:t xml:space="preserve">                dataGridViewStudents.Rows[i].Cells[4].Value = list[i].createDate;</w:t>
      </w:r>
    </w:p>
    <w:p w:rsidR="00BE1E5F" w:rsidRDefault="00BE1E5F" w:rsidP="00BE1E5F">
      <w:pPr>
        <w:pStyle w:val="code"/>
      </w:pPr>
      <w:r>
        <w:t xml:space="preserve">                dataGridViewStudents.Rows[i].Cells[5].Value = "Открыть"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dataGridViewSpecial_CellEndEdit(object sender, DataGridViewCellEventArgs e)</w:t>
      </w:r>
    </w:p>
    <w:p w:rsidR="00BE1E5F" w:rsidRDefault="00BE1E5F" w:rsidP="00BE1E5F">
      <w:pPr>
        <w:pStyle w:val="code"/>
      </w:pPr>
      <w:r>
        <w:lastRenderedPageBreak/>
        <w:t xml:space="preserve">        {</w:t>
      </w:r>
    </w:p>
    <w:p w:rsidR="00BE1E5F" w:rsidRDefault="00BE1E5F" w:rsidP="00BE1E5F">
      <w:pPr>
        <w:pStyle w:val="code"/>
      </w:pPr>
      <w:r>
        <w:t xml:space="preserve">            sql.editSpecial((int)dataGridViewSpecial.Rows[e.RowIndex].Cells[0].Value, </w:t>
      </w:r>
    </w:p>
    <w:p w:rsidR="00BE1E5F" w:rsidRDefault="00BE1E5F" w:rsidP="00BE1E5F">
      <w:pPr>
        <w:pStyle w:val="code"/>
      </w:pPr>
      <w:r>
        <w:t xml:space="preserve">                    (string)dataGridViewSpecial.Rows[e.RowIndex].Cells[1].Value,</w:t>
      </w:r>
    </w:p>
    <w:p w:rsidR="00BE1E5F" w:rsidRDefault="00BE1E5F" w:rsidP="00BE1E5F">
      <w:pPr>
        <w:pStyle w:val="code"/>
      </w:pPr>
      <w:r>
        <w:t xml:space="preserve">                    (string)dataGridViewSpecial.Rows[e.RowIndex].Cells[2].Value);</w:t>
      </w: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</w:t>
      </w:r>
      <w:r w:rsidRPr="00BE1E5F">
        <w:rPr>
          <w:lang w:val="ru-RU"/>
        </w:rPr>
        <w:t>}</w:t>
      </w:r>
    </w:p>
    <w:p w:rsidR="00BE1E5F" w:rsidRPr="00BE1E5F" w:rsidRDefault="00BE1E5F" w:rsidP="00BE1E5F">
      <w:pPr>
        <w:pStyle w:val="code"/>
        <w:rPr>
          <w:lang w:val="ru-RU"/>
        </w:rPr>
      </w:pP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//клик по кнопкам в таблице специальностей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</w:t>
      </w:r>
      <w:r>
        <w:t>private void dataGridViewSpecial_CellContentClick(object sender, DataGridViewCell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if (e.ColumnIndex==3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//открыть</w:t>
      </w:r>
    </w:p>
    <w:p w:rsidR="00BE1E5F" w:rsidRDefault="00BE1E5F" w:rsidP="00BE1E5F">
      <w:pPr>
        <w:pStyle w:val="code"/>
      </w:pPr>
      <w:r>
        <w:t xml:space="preserve">                tabControl1.SelectedIndex = 1;</w:t>
      </w:r>
    </w:p>
    <w:p w:rsidR="00BE1E5F" w:rsidRDefault="00BE1E5F" w:rsidP="00BE1E5F">
      <w:pPr>
        <w:pStyle w:val="code"/>
      </w:pPr>
      <w:r>
        <w:t xml:space="preserve">                labelSpecial.Text = (string)dataGridViewSpecial.Rows[e.RowIndex].Cells[1].Value;</w:t>
      </w:r>
    </w:p>
    <w:p w:rsidR="00BE1E5F" w:rsidRDefault="00BE1E5F" w:rsidP="00BE1E5F">
      <w:pPr>
        <w:pStyle w:val="code"/>
      </w:pPr>
      <w:r>
        <w:t xml:space="preserve">                currentSpecial = (int)dataGridViewSpecial.Rows[e.RowIndex].Cells[0].Value;</w:t>
      </w:r>
    </w:p>
    <w:p w:rsidR="00BE1E5F" w:rsidRDefault="00BE1E5F" w:rsidP="00BE1E5F">
      <w:pPr>
        <w:pStyle w:val="code"/>
      </w:pPr>
      <w:r>
        <w:t xml:space="preserve">                currentSpecialInd = e.RowIndex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updateGr(currentSpecial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comboBoxSpecial.SelectedIndex = e.RowIndex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    else if (e.ColumnIndex == 4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//удалить</w:t>
      </w:r>
    </w:p>
    <w:p w:rsidR="00BE1E5F" w:rsidRDefault="00BE1E5F" w:rsidP="00BE1E5F">
      <w:pPr>
        <w:pStyle w:val="code"/>
      </w:pPr>
      <w:r>
        <w:t xml:space="preserve">                sql.deleteSpecial((int)dataGridViewSpecial.Rows[e.RowIndex].Cells[0].Value);</w:t>
      </w:r>
    </w:p>
    <w:p w:rsidR="00BE1E5F" w:rsidRDefault="00BE1E5F" w:rsidP="00BE1E5F">
      <w:pPr>
        <w:pStyle w:val="code"/>
      </w:pPr>
      <w:r>
        <w:t xml:space="preserve">                updateGr(currentSpecial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2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tabControl1.SelectedIndex = 0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AddGroup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.addGroup(textBoxGroup.Text, currentSpecial);</w:t>
      </w:r>
    </w:p>
    <w:p w:rsidR="00BE1E5F" w:rsidRDefault="00BE1E5F" w:rsidP="00BE1E5F">
      <w:pPr>
        <w:pStyle w:val="code"/>
      </w:pPr>
      <w:r>
        <w:t xml:space="preserve">            updateGr(currentSpecial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dataGridViewGr_CellEndEdit(object sender, DataGridViewCell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.editGr((int)dataGridViewGr.Rows[e.RowIndex].Cells[0].Value,</w:t>
      </w:r>
    </w:p>
    <w:p w:rsidR="00BE1E5F" w:rsidRDefault="00BE1E5F" w:rsidP="00BE1E5F">
      <w:pPr>
        <w:pStyle w:val="code"/>
      </w:pPr>
      <w:r>
        <w:t xml:space="preserve">                    (string)dataGridViewGr.Rows[e.RowIndex].Cells[1].Value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AddStudent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int id = sql.addStudent(textBoxFIO.Text, dateTimePickerBirthday.Value, textBoxPasport.Text);</w:t>
      </w:r>
    </w:p>
    <w:p w:rsidR="00BE1E5F" w:rsidRDefault="00BE1E5F" w:rsidP="00BE1E5F">
      <w:pPr>
        <w:pStyle w:val="code"/>
      </w:pPr>
      <w:r>
        <w:t xml:space="preserve">            sql.addStudentSpec(id, currentGr);</w:t>
      </w:r>
    </w:p>
    <w:p w:rsidR="00BE1E5F" w:rsidRDefault="00BE1E5F" w:rsidP="00BE1E5F">
      <w:pPr>
        <w:pStyle w:val="code"/>
      </w:pPr>
      <w:r>
        <w:t xml:space="preserve">            updateStudents(currentGr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lastRenderedPageBreak/>
        <w:t xml:space="preserve">        private void dataGridViewGr_CellContentClick(object sender, DataGridViewCell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if (e.ColumnIndex == 3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//открыть</w:t>
      </w:r>
    </w:p>
    <w:p w:rsidR="00BE1E5F" w:rsidRDefault="00BE1E5F" w:rsidP="00BE1E5F">
      <w:pPr>
        <w:pStyle w:val="code"/>
      </w:pPr>
      <w:r>
        <w:t xml:space="preserve">                tabControl1.SelectedIndex = 2;</w:t>
      </w:r>
    </w:p>
    <w:p w:rsidR="00BE1E5F" w:rsidRDefault="00BE1E5F" w:rsidP="00BE1E5F">
      <w:pPr>
        <w:pStyle w:val="code"/>
      </w:pPr>
      <w:r>
        <w:t xml:space="preserve">                labelSpecGr.Text = labelSpecial.Text + "   " + (string)dataGridViewGr.Rows[e.RowIndex].Cells[1].Value;</w:t>
      </w:r>
    </w:p>
    <w:p w:rsidR="00BE1E5F" w:rsidRDefault="00BE1E5F" w:rsidP="00BE1E5F">
      <w:pPr>
        <w:pStyle w:val="code"/>
      </w:pPr>
      <w:r>
        <w:t xml:space="preserve">                currentGr = (int)dataGridViewGr.Rows[e.RowIndex].Cells[0].Value;</w:t>
      </w:r>
    </w:p>
    <w:p w:rsidR="00BE1E5F" w:rsidRDefault="00BE1E5F" w:rsidP="00BE1E5F">
      <w:pPr>
        <w:pStyle w:val="code"/>
      </w:pPr>
      <w:r>
        <w:t xml:space="preserve">                currentGrInd = e.RowIndex;</w:t>
      </w:r>
    </w:p>
    <w:p w:rsidR="00BE1E5F" w:rsidRDefault="00BE1E5F" w:rsidP="00BE1E5F">
      <w:pPr>
        <w:pStyle w:val="code"/>
      </w:pPr>
      <w:r>
        <w:t xml:space="preserve">                updateStudents(currentGr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comboBoxGr.SelectedIndex = e.RowIndex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    else if (e.ColumnIndex == 4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//удалить</w:t>
      </w:r>
    </w:p>
    <w:p w:rsidR="00BE1E5F" w:rsidRDefault="00BE1E5F" w:rsidP="00BE1E5F">
      <w:pPr>
        <w:pStyle w:val="code"/>
      </w:pPr>
      <w:r>
        <w:t xml:space="preserve">                sql.deleteGr((int)dataGridViewGr.Rows[e.RowIndex].Cells[0].Value);</w:t>
      </w:r>
    </w:p>
    <w:p w:rsidR="00BE1E5F" w:rsidRDefault="00BE1E5F" w:rsidP="00BE1E5F">
      <w:pPr>
        <w:pStyle w:val="code"/>
      </w:pPr>
      <w:r>
        <w:t xml:space="preserve">                updateStudents(currentGr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Form1_FormClosing(object sender, FormClosing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.close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1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tabControl1.SelectedIndex = 1;</w:t>
      </w:r>
    </w:p>
    <w:p w:rsidR="00BE1E5F" w:rsidRDefault="00BE1E5F" w:rsidP="00BE1E5F">
      <w:pPr>
        <w:pStyle w:val="code"/>
      </w:pPr>
      <w:r>
        <w:t xml:space="preserve">            updateGr(currentGr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dataGridViewStudents_CellEndEdit(object sender, DataGridViewCell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DateTime d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if (dataGridViewStudents.Rows[e.RowIndex].Cells[2].Value is DateTime)</w:t>
      </w:r>
    </w:p>
    <w:p w:rsidR="00BE1E5F" w:rsidRDefault="00BE1E5F" w:rsidP="00BE1E5F">
      <w:pPr>
        <w:pStyle w:val="code"/>
      </w:pPr>
      <w:r>
        <w:t xml:space="preserve">                dt = (DateTime)dataGridViewStudents.Rows[e.RowIndex].Cells[2].Value;</w:t>
      </w:r>
    </w:p>
    <w:p w:rsidR="00BE1E5F" w:rsidRDefault="00BE1E5F" w:rsidP="00BE1E5F">
      <w:pPr>
        <w:pStyle w:val="code"/>
      </w:pPr>
      <w:r>
        <w:t xml:space="preserve">            else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tring str = (string)dataGridViewStudents.Rows[e.RowIndex].Cells[2].Value;</w:t>
      </w:r>
    </w:p>
    <w:p w:rsidR="00BE1E5F" w:rsidRDefault="00BE1E5F" w:rsidP="00BE1E5F">
      <w:pPr>
        <w:pStyle w:val="code"/>
      </w:pPr>
      <w:r>
        <w:t xml:space="preserve">                dt = DateTime.Parse(str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ql.editStudent((int)dataGridViewStudents.Rows[e.RowIndex].Cells[0].Value,</w:t>
      </w:r>
    </w:p>
    <w:p w:rsidR="00BE1E5F" w:rsidRDefault="00BE1E5F" w:rsidP="00BE1E5F">
      <w:pPr>
        <w:pStyle w:val="code"/>
      </w:pPr>
      <w:r>
        <w:t xml:space="preserve">                    (string)dataGridViewStudents.Rows[e.RowIndex].Cells[1].Value,</w:t>
      </w:r>
    </w:p>
    <w:p w:rsidR="00BE1E5F" w:rsidRDefault="00BE1E5F" w:rsidP="00BE1E5F">
      <w:pPr>
        <w:pStyle w:val="code"/>
      </w:pPr>
      <w:r>
        <w:t xml:space="preserve">                    dt,</w:t>
      </w:r>
    </w:p>
    <w:p w:rsidR="00BE1E5F" w:rsidRDefault="00BE1E5F" w:rsidP="00BE1E5F">
      <w:pPr>
        <w:pStyle w:val="code"/>
      </w:pPr>
      <w:r>
        <w:t xml:space="preserve">                    (string)dataGridViewStudents.Rows[e.RowIndex].Cells[3].Value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dataGridViewStudents_CellContentClick(object sender, DataGridViewCellEventArgs e)</w:t>
      </w:r>
    </w:p>
    <w:p w:rsidR="00BE1E5F" w:rsidRDefault="00BE1E5F" w:rsidP="00BE1E5F">
      <w:pPr>
        <w:pStyle w:val="code"/>
      </w:pPr>
      <w:r>
        <w:lastRenderedPageBreak/>
        <w:t xml:space="preserve">        {</w:t>
      </w:r>
    </w:p>
    <w:p w:rsidR="00BE1E5F" w:rsidRDefault="00BE1E5F" w:rsidP="00BE1E5F">
      <w:pPr>
        <w:pStyle w:val="code"/>
      </w:pPr>
      <w:r>
        <w:t xml:space="preserve">            if (e.ColumnIndex == 5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//открыть</w:t>
      </w:r>
    </w:p>
    <w:p w:rsidR="00BE1E5F" w:rsidRDefault="00BE1E5F" w:rsidP="00BE1E5F">
      <w:pPr>
        <w:pStyle w:val="code"/>
      </w:pPr>
      <w:r>
        <w:t xml:space="preserve">                tabControl1.SelectedIndex = 3;</w:t>
      </w:r>
    </w:p>
    <w:p w:rsidR="00BE1E5F" w:rsidRDefault="00BE1E5F" w:rsidP="00BE1E5F">
      <w:pPr>
        <w:pStyle w:val="code"/>
      </w:pPr>
      <w:r>
        <w:t xml:space="preserve">                currentStudent = (int)dataGridViewStudents.Rows[e.RowIndex].Cells[0].Value;</w:t>
      </w:r>
    </w:p>
    <w:p w:rsidR="00BE1E5F" w:rsidRDefault="00BE1E5F" w:rsidP="00BE1E5F">
      <w:pPr>
        <w:pStyle w:val="code"/>
      </w:pPr>
      <w:r>
        <w:t xml:space="preserve">                textBoxDetailFIO.Text = (string)dataGridViewStudents.Rows[e.RowIndex].Cells[1].Value;</w:t>
      </w:r>
    </w:p>
    <w:p w:rsidR="00BE1E5F" w:rsidRDefault="00BE1E5F" w:rsidP="00BE1E5F">
      <w:pPr>
        <w:pStyle w:val="code"/>
      </w:pPr>
      <w:r>
        <w:t xml:space="preserve">                textBoxDetailPassport.Text = (string)dataGridViewStudents.Rows[e.RowIndex].Cells[3].Value;</w:t>
      </w:r>
    </w:p>
    <w:p w:rsidR="00BE1E5F" w:rsidRDefault="00BE1E5F" w:rsidP="00BE1E5F">
      <w:pPr>
        <w:pStyle w:val="code"/>
      </w:pPr>
      <w:r>
        <w:t xml:space="preserve">                </w:t>
      </w:r>
    </w:p>
    <w:p w:rsidR="00BE1E5F" w:rsidRDefault="00BE1E5F" w:rsidP="00BE1E5F">
      <w:pPr>
        <w:pStyle w:val="code"/>
      </w:pPr>
      <w:r>
        <w:t xml:space="preserve">                updateStudentInfo();</w:t>
      </w:r>
    </w:p>
    <w:p w:rsidR="00BE1E5F" w:rsidRDefault="00BE1E5F" w:rsidP="00BE1E5F">
      <w:pPr>
        <w:pStyle w:val="code"/>
      </w:pPr>
      <w:r>
        <w:t xml:space="preserve">            }            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ublic void updateStudentInfo(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comboBoxGr.Items.Clea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for (int i = 0; i &lt; listGr.Count; i++)</w:t>
      </w:r>
    </w:p>
    <w:p w:rsidR="00BE1E5F" w:rsidRDefault="00BE1E5F" w:rsidP="00BE1E5F">
      <w:pPr>
        <w:pStyle w:val="code"/>
      </w:pPr>
      <w:r>
        <w:t xml:space="preserve">            {                </w:t>
      </w:r>
    </w:p>
    <w:p w:rsidR="00BE1E5F" w:rsidRDefault="00BE1E5F" w:rsidP="00BE1E5F">
      <w:pPr>
        <w:pStyle w:val="code"/>
      </w:pPr>
      <w:r>
        <w:t xml:space="preserve">                comboBoxGr.Items.Add(listGr[i].name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comboBoxGr.SelectedIndex = currentGrInd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comboBoxSpecial_SelectedIndexChanged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listGrTemp = sql.getListGr(listSpecials[comboBoxSpecial.SelectedIndex].id);</w:t>
      </w:r>
    </w:p>
    <w:p w:rsidR="00BE1E5F" w:rsidRDefault="00BE1E5F" w:rsidP="00BE1E5F">
      <w:pPr>
        <w:pStyle w:val="code"/>
      </w:pPr>
      <w:r>
        <w:t xml:space="preserve">                   </w:t>
      </w:r>
    </w:p>
    <w:p w:rsidR="00BE1E5F" w:rsidRDefault="00BE1E5F" w:rsidP="00BE1E5F">
      <w:pPr>
        <w:pStyle w:val="code"/>
      </w:pPr>
      <w:r>
        <w:t xml:space="preserve">            comboBoxGr.Items.Clear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for (int i = 0; i &lt; listGrTemp.Count; i++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comboBoxGr.Items.Add(listGrTemp[i].name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</w:t>
      </w:r>
    </w:p>
    <w:p w:rsidR="00BE1E5F" w:rsidRDefault="00BE1E5F" w:rsidP="00BE1E5F">
      <w:pPr>
        <w:pStyle w:val="code"/>
      </w:pPr>
      <w:r>
        <w:t xml:space="preserve">        private void button3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tabControl1.SelectedIndex = 2;</w:t>
      </w:r>
    </w:p>
    <w:p w:rsidR="00BE1E5F" w:rsidRDefault="00BE1E5F" w:rsidP="00BE1E5F">
      <w:pPr>
        <w:pStyle w:val="code"/>
      </w:pPr>
      <w:r>
        <w:t xml:space="preserve">            updateStudents(currentGr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4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.deleteStudent(currentStudent);</w:t>
      </w:r>
    </w:p>
    <w:p w:rsidR="00BE1E5F" w:rsidRDefault="00BE1E5F" w:rsidP="00BE1E5F">
      <w:pPr>
        <w:pStyle w:val="code"/>
      </w:pPr>
      <w:r>
        <w:t xml:space="preserve">            button3_Click(this, null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StudentSpecSet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ql.setStudentSpec(currentStudent, listGrTemp[comboBoxGr.SelectedIndex].id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5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lastRenderedPageBreak/>
        <w:t xml:space="preserve">            SaveFileDialog saveFileDialog1 = new SaveFileDialog();</w:t>
      </w:r>
    </w:p>
    <w:p w:rsidR="00BE1E5F" w:rsidRDefault="00BE1E5F" w:rsidP="00BE1E5F">
      <w:pPr>
        <w:pStyle w:val="code"/>
      </w:pPr>
      <w:r>
        <w:t xml:space="preserve">            string ReadResFilePlace = null; </w:t>
      </w:r>
    </w:p>
    <w:p w:rsidR="00BE1E5F" w:rsidRDefault="00BE1E5F" w:rsidP="00BE1E5F">
      <w:pPr>
        <w:pStyle w:val="code"/>
      </w:pPr>
      <w:r>
        <w:t xml:space="preserve">            //разрешение файлов</w:t>
      </w:r>
    </w:p>
    <w:p w:rsidR="00BE1E5F" w:rsidRDefault="00BE1E5F" w:rsidP="00BE1E5F">
      <w:pPr>
        <w:pStyle w:val="code"/>
      </w:pPr>
      <w:r>
        <w:t xml:space="preserve">            saveFileDialog1.Filter = "(*.xml)|*.xml|All files (*.*)|*.*";</w:t>
      </w:r>
    </w:p>
    <w:p w:rsidR="00BE1E5F" w:rsidRDefault="00BE1E5F" w:rsidP="00BE1E5F">
      <w:pPr>
        <w:pStyle w:val="code"/>
      </w:pPr>
      <w:r>
        <w:t xml:space="preserve">            //имя файла по умолчнию</w:t>
      </w:r>
    </w:p>
    <w:p w:rsidR="00BE1E5F" w:rsidRDefault="00BE1E5F" w:rsidP="00BE1E5F">
      <w:pPr>
        <w:pStyle w:val="code"/>
      </w:pPr>
      <w:r>
        <w:t xml:space="preserve">            saveFileDialog1.FileName = "database";</w:t>
      </w:r>
    </w:p>
    <w:p w:rsidR="00BE1E5F" w:rsidRDefault="00BE1E5F" w:rsidP="00BE1E5F">
      <w:pPr>
        <w:pStyle w:val="code"/>
      </w:pPr>
      <w:r>
        <w:t xml:space="preserve">            saveFileDialog1.DefaultExt = "xml";</w:t>
      </w:r>
    </w:p>
    <w:p w:rsidR="00BE1E5F" w:rsidRDefault="00BE1E5F" w:rsidP="00BE1E5F">
      <w:pPr>
        <w:pStyle w:val="code"/>
      </w:pPr>
      <w:r>
        <w:t xml:space="preserve">            //показываем диалог сохранения</w:t>
      </w:r>
    </w:p>
    <w:p w:rsidR="00BE1E5F" w:rsidRDefault="00BE1E5F" w:rsidP="00BE1E5F">
      <w:pPr>
        <w:pStyle w:val="code"/>
      </w:pPr>
      <w:r>
        <w:t xml:space="preserve">            DialogResult drs = saveFileDialog1.ShowDialog();</w:t>
      </w:r>
    </w:p>
    <w:p w:rsidR="00BE1E5F" w:rsidRDefault="00BE1E5F" w:rsidP="00BE1E5F">
      <w:pPr>
        <w:pStyle w:val="code"/>
      </w:pPr>
      <w:r>
        <w:t xml:space="preserve">            ReadResFilePlace = saveFileDialog1.FileName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if (ReadResFilePlace != String.Empty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pecialsList sl = new SpecialsList();</w:t>
      </w:r>
    </w:p>
    <w:p w:rsidR="00BE1E5F" w:rsidRDefault="00BE1E5F" w:rsidP="00BE1E5F">
      <w:pPr>
        <w:pStyle w:val="code"/>
      </w:pPr>
      <w:r>
        <w:t xml:space="preserve">                sl.list = sql.getListSpecial();</w:t>
      </w:r>
    </w:p>
    <w:p w:rsidR="00BE1E5F" w:rsidRDefault="00BE1E5F" w:rsidP="00BE1E5F">
      <w:pPr>
        <w:pStyle w:val="code"/>
      </w:pPr>
      <w:r>
        <w:t xml:space="preserve">                for (int i = 0; i &lt; sl.list.Count; i++)</w:t>
      </w:r>
    </w:p>
    <w:p w:rsidR="00BE1E5F" w:rsidRDefault="00BE1E5F" w:rsidP="00BE1E5F">
      <w:pPr>
        <w:pStyle w:val="code"/>
      </w:pPr>
      <w:r>
        <w:t xml:space="preserve">                {</w:t>
      </w:r>
    </w:p>
    <w:p w:rsidR="00BE1E5F" w:rsidRDefault="00BE1E5F" w:rsidP="00BE1E5F">
      <w:pPr>
        <w:pStyle w:val="code"/>
      </w:pPr>
      <w:r>
        <w:t xml:space="preserve">                    sl.list[i].groups = sql.getListGr(sl.list[i].id);</w:t>
      </w:r>
    </w:p>
    <w:p w:rsidR="00BE1E5F" w:rsidRDefault="00BE1E5F" w:rsidP="00BE1E5F">
      <w:pPr>
        <w:pStyle w:val="code"/>
      </w:pPr>
      <w:r>
        <w:t xml:space="preserve">                    for (int j = 0; j &lt; sl.list[i].groups.Count; j++)</w:t>
      </w:r>
    </w:p>
    <w:p w:rsidR="00BE1E5F" w:rsidRDefault="00BE1E5F" w:rsidP="00BE1E5F">
      <w:pPr>
        <w:pStyle w:val="code"/>
      </w:pPr>
      <w:r>
        <w:t xml:space="preserve">                    {</w:t>
      </w:r>
    </w:p>
    <w:p w:rsidR="00BE1E5F" w:rsidRDefault="00BE1E5F" w:rsidP="00BE1E5F">
      <w:pPr>
        <w:pStyle w:val="code"/>
      </w:pPr>
      <w:r>
        <w:t xml:space="preserve">                        sl.list[i].groups[j].list = sql.getListStudents(sl.list[i].groups[j].id, sl.list[i].id);</w:t>
      </w:r>
    </w:p>
    <w:p w:rsidR="00BE1E5F" w:rsidRDefault="00BE1E5F" w:rsidP="00BE1E5F">
      <w:pPr>
        <w:pStyle w:val="code"/>
      </w:pPr>
      <w:r>
        <w:t xml:space="preserve">                    }</w:t>
      </w:r>
    </w:p>
    <w:p w:rsidR="00BE1E5F" w:rsidRDefault="00BE1E5F" w:rsidP="00BE1E5F">
      <w:pPr>
        <w:pStyle w:val="code"/>
      </w:pPr>
      <w:r>
        <w:t xml:space="preserve">    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SpecialsList.SerializeObject(ReadResFilePlace, sl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4_Click_1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SaveFileDialog saveFileDialog1 = new SaveFileDialog();</w:t>
      </w:r>
    </w:p>
    <w:p w:rsidR="00BE1E5F" w:rsidRDefault="00BE1E5F" w:rsidP="00BE1E5F">
      <w:pPr>
        <w:pStyle w:val="code"/>
      </w:pPr>
      <w:r>
        <w:t xml:space="preserve">            string ReadResFilePlace = null; </w:t>
      </w:r>
    </w:p>
    <w:p w:rsidR="00BE1E5F" w:rsidRDefault="00BE1E5F" w:rsidP="00BE1E5F">
      <w:pPr>
        <w:pStyle w:val="code"/>
      </w:pPr>
      <w:r>
        <w:t xml:space="preserve">            //разрешение файлов</w:t>
      </w:r>
    </w:p>
    <w:p w:rsidR="00BE1E5F" w:rsidRDefault="00BE1E5F" w:rsidP="00BE1E5F">
      <w:pPr>
        <w:pStyle w:val="code"/>
      </w:pPr>
      <w:r>
        <w:t xml:space="preserve">            saveFileDialog1.Filter = "(*.pdf)|*.pdf|All files (*.*)|*.*";</w:t>
      </w:r>
    </w:p>
    <w:p w:rsidR="00BE1E5F" w:rsidRDefault="00BE1E5F" w:rsidP="00BE1E5F">
      <w:pPr>
        <w:pStyle w:val="code"/>
      </w:pPr>
      <w:r>
        <w:t xml:space="preserve">            //имя файла по умолчнию</w:t>
      </w:r>
    </w:p>
    <w:p w:rsidR="00BE1E5F" w:rsidRDefault="00BE1E5F" w:rsidP="00BE1E5F">
      <w:pPr>
        <w:pStyle w:val="code"/>
      </w:pPr>
      <w:r>
        <w:t xml:space="preserve">            saveFileDialog1.FileName = "report";</w:t>
      </w:r>
    </w:p>
    <w:p w:rsidR="00BE1E5F" w:rsidRDefault="00BE1E5F" w:rsidP="00BE1E5F">
      <w:pPr>
        <w:pStyle w:val="code"/>
      </w:pPr>
      <w:r>
        <w:t xml:space="preserve">            saveFileDialog1.DefaultExt = "pdf";</w:t>
      </w:r>
    </w:p>
    <w:p w:rsidR="00BE1E5F" w:rsidRDefault="00BE1E5F" w:rsidP="00BE1E5F">
      <w:pPr>
        <w:pStyle w:val="code"/>
      </w:pPr>
      <w:r>
        <w:t xml:space="preserve">            //показываем диалог сохранения</w:t>
      </w:r>
    </w:p>
    <w:p w:rsidR="00BE1E5F" w:rsidRDefault="00BE1E5F" w:rsidP="00BE1E5F">
      <w:pPr>
        <w:pStyle w:val="code"/>
      </w:pPr>
      <w:r>
        <w:t xml:space="preserve">            DialogResult drs = saveFileDialog1.ShowDialog();</w:t>
      </w:r>
    </w:p>
    <w:p w:rsidR="00BE1E5F" w:rsidRDefault="00BE1E5F" w:rsidP="00BE1E5F">
      <w:pPr>
        <w:pStyle w:val="code"/>
      </w:pPr>
      <w:r>
        <w:t xml:space="preserve">            ReadResFilePlace = saveFileDialog1.FileName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if (ReadResFilePlace != String.Empty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pecialsList sl = new SpecialsList();</w:t>
      </w:r>
    </w:p>
    <w:p w:rsidR="00BE1E5F" w:rsidRDefault="00BE1E5F" w:rsidP="00BE1E5F">
      <w:pPr>
        <w:pStyle w:val="code"/>
      </w:pPr>
      <w:r>
        <w:t xml:space="preserve">                sl.list = sql.getListSpecial();</w:t>
      </w:r>
    </w:p>
    <w:p w:rsidR="00BE1E5F" w:rsidRDefault="00BE1E5F" w:rsidP="00BE1E5F">
      <w:pPr>
        <w:pStyle w:val="code"/>
      </w:pPr>
      <w:r>
        <w:t xml:space="preserve">                string text = ""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PdfDocument pdf = new PdfDocument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XPdfFontOptions options = new XPdfFontOptions(PdfFontEncoding.Unicode, PdfFontEmbedding.Always);</w:t>
      </w:r>
    </w:p>
    <w:p w:rsidR="00BE1E5F" w:rsidRDefault="00BE1E5F" w:rsidP="00BE1E5F">
      <w:pPr>
        <w:pStyle w:val="code"/>
      </w:pP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    pdf</w:t>
      </w:r>
      <w:r w:rsidRPr="00BE1E5F">
        <w:rPr>
          <w:lang w:val="ru-RU"/>
        </w:rPr>
        <w:t>.</w:t>
      </w:r>
      <w:r>
        <w:t>Info</w:t>
      </w:r>
      <w:r w:rsidRPr="00BE1E5F">
        <w:rPr>
          <w:lang w:val="ru-RU"/>
        </w:rPr>
        <w:t>.</w:t>
      </w:r>
      <w:r>
        <w:t>Title</w:t>
      </w:r>
      <w:r w:rsidRPr="00BE1E5F">
        <w:rPr>
          <w:lang w:val="ru-RU"/>
        </w:rPr>
        <w:t xml:space="preserve"> = "Количество студентов на специальностях";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    </w:t>
      </w:r>
      <w:r>
        <w:t>PdfPage</w:t>
      </w:r>
      <w:r w:rsidRPr="00BE1E5F">
        <w:rPr>
          <w:lang w:val="ru-RU"/>
        </w:rPr>
        <w:t xml:space="preserve"> </w:t>
      </w:r>
      <w:r>
        <w:t>pdfPage</w:t>
      </w:r>
      <w:r w:rsidRPr="00BE1E5F">
        <w:rPr>
          <w:lang w:val="ru-RU"/>
        </w:rPr>
        <w:t xml:space="preserve"> = </w:t>
      </w:r>
      <w:r>
        <w:t>pdf</w:t>
      </w:r>
      <w:r w:rsidRPr="00BE1E5F">
        <w:rPr>
          <w:lang w:val="ru-RU"/>
        </w:rPr>
        <w:t>.</w:t>
      </w:r>
      <w:r>
        <w:t>AddPage</w:t>
      </w:r>
      <w:r w:rsidRPr="00BE1E5F">
        <w:rPr>
          <w:lang w:val="ru-RU"/>
        </w:rPr>
        <w:t>();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    </w:t>
      </w:r>
      <w:r>
        <w:t>XGraphics</w:t>
      </w:r>
      <w:r w:rsidRPr="00BE1E5F">
        <w:rPr>
          <w:lang w:val="ru-RU"/>
        </w:rPr>
        <w:t xml:space="preserve"> </w:t>
      </w:r>
      <w:r>
        <w:t>graph</w:t>
      </w:r>
      <w:r w:rsidRPr="00BE1E5F">
        <w:rPr>
          <w:lang w:val="ru-RU"/>
        </w:rPr>
        <w:t xml:space="preserve"> = </w:t>
      </w:r>
      <w:r>
        <w:t>XGraphics</w:t>
      </w:r>
      <w:r w:rsidRPr="00BE1E5F">
        <w:rPr>
          <w:lang w:val="ru-RU"/>
        </w:rPr>
        <w:t>.</w:t>
      </w:r>
      <w:r>
        <w:t>FromPdfPage</w:t>
      </w:r>
      <w:r w:rsidRPr="00BE1E5F">
        <w:rPr>
          <w:lang w:val="ru-RU"/>
        </w:rPr>
        <w:t>(</w:t>
      </w:r>
      <w:r>
        <w:t>pdfPage</w:t>
      </w:r>
      <w:r w:rsidRPr="00BE1E5F">
        <w:rPr>
          <w:lang w:val="ru-RU"/>
        </w:rPr>
        <w:t>);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        </w:t>
      </w:r>
      <w:r>
        <w:t>XFont font = new XFont("Verdana", 14, XFontStyle.Regular, options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for (int i = 0; i &lt; sl.list.Count; i++)</w:t>
      </w:r>
    </w:p>
    <w:p w:rsidR="00BE1E5F" w:rsidRDefault="00BE1E5F" w:rsidP="00BE1E5F">
      <w:pPr>
        <w:pStyle w:val="code"/>
      </w:pPr>
      <w:r>
        <w:t xml:space="preserve">                {</w:t>
      </w:r>
    </w:p>
    <w:p w:rsidR="00BE1E5F" w:rsidRDefault="00BE1E5F" w:rsidP="00BE1E5F">
      <w:pPr>
        <w:pStyle w:val="code"/>
      </w:pPr>
      <w:r>
        <w:lastRenderedPageBreak/>
        <w:t xml:space="preserve">                    int num = 0;</w:t>
      </w:r>
    </w:p>
    <w:p w:rsidR="00BE1E5F" w:rsidRDefault="00BE1E5F" w:rsidP="00BE1E5F">
      <w:pPr>
        <w:pStyle w:val="code"/>
      </w:pPr>
      <w:r>
        <w:t xml:space="preserve">                    sl.list[i].groups = sql.getListGr(sl.list[i].id);</w:t>
      </w:r>
    </w:p>
    <w:p w:rsidR="00BE1E5F" w:rsidRDefault="00BE1E5F" w:rsidP="00BE1E5F">
      <w:pPr>
        <w:pStyle w:val="code"/>
      </w:pPr>
      <w:r>
        <w:t xml:space="preserve">                    for (int j = 0; j &lt; sl.list[i].groups.Count; j++)</w:t>
      </w:r>
    </w:p>
    <w:p w:rsidR="00BE1E5F" w:rsidRDefault="00BE1E5F" w:rsidP="00BE1E5F">
      <w:pPr>
        <w:pStyle w:val="code"/>
      </w:pPr>
      <w:r>
        <w:t xml:space="preserve">                    {</w:t>
      </w:r>
    </w:p>
    <w:p w:rsidR="00BE1E5F" w:rsidRDefault="00BE1E5F" w:rsidP="00BE1E5F">
      <w:pPr>
        <w:pStyle w:val="code"/>
      </w:pPr>
      <w:r>
        <w:t xml:space="preserve">                        num += sl.list[i].groups[j].students;</w:t>
      </w:r>
    </w:p>
    <w:p w:rsidR="00BE1E5F" w:rsidRDefault="00BE1E5F" w:rsidP="00BE1E5F">
      <w:pPr>
        <w:pStyle w:val="code"/>
      </w:pPr>
      <w:r>
        <w:t xml:space="preserve">        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    graph.DrawString( "    " + (i+1) + ") " + </w:t>
      </w:r>
    </w:p>
    <w:p w:rsidR="00BE1E5F" w:rsidRDefault="00BE1E5F" w:rsidP="00BE1E5F">
      <w:pPr>
        <w:pStyle w:val="code"/>
      </w:pPr>
      <w:r>
        <w:t xml:space="preserve">                        sl.list[i].name + " - " + num, font,</w:t>
      </w:r>
    </w:p>
    <w:p w:rsidR="00BE1E5F" w:rsidRDefault="00BE1E5F" w:rsidP="00BE1E5F">
      <w:pPr>
        <w:pStyle w:val="code"/>
      </w:pPr>
      <w:r>
        <w:t xml:space="preserve">                        XBrushes.Black,</w:t>
      </w:r>
    </w:p>
    <w:p w:rsidR="00BE1E5F" w:rsidRDefault="00BE1E5F" w:rsidP="00BE1E5F">
      <w:pPr>
        <w:pStyle w:val="code"/>
      </w:pPr>
      <w:r>
        <w:t xml:space="preserve">                        new XRect(0, 50 + i*20, pdfPage.Width.Point, pdfPage.Height.Point),</w:t>
      </w:r>
    </w:p>
    <w:p w:rsidR="00BE1E5F" w:rsidRDefault="00BE1E5F" w:rsidP="00BE1E5F">
      <w:pPr>
        <w:pStyle w:val="code"/>
      </w:pPr>
      <w:r>
        <w:t xml:space="preserve">                            XStringFormats.TopLeft);</w:t>
      </w:r>
    </w:p>
    <w:p w:rsidR="00BE1E5F" w:rsidRDefault="00BE1E5F" w:rsidP="00BE1E5F">
      <w:pPr>
        <w:pStyle w:val="code"/>
      </w:pPr>
      <w:r>
        <w:t xml:space="preserve">                }</w:t>
      </w:r>
    </w:p>
    <w:p w:rsidR="00BE1E5F" w:rsidRDefault="00BE1E5F" w:rsidP="00BE1E5F">
      <w:pPr>
        <w:pStyle w:val="code"/>
      </w:pPr>
      <w:r>
        <w:t xml:space="preserve">                                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pdf.Save(ReadResFilePlace);</w:t>
      </w:r>
    </w:p>
    <w:p w:rsidR="00BE1E5F" w:rsidRDefault="00BE1E5F" w:rsidP="00BE1E5F">
      <w:pPr>
        <w:pStyle w:val="code"/>
      </w:pPr>
      <w:r>
        <w:t xml:space="preserve">                Process.Start(ReadResFilePlace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7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tabControl1.SelectedIndex = 0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button6_Click(object sender, EventArgs e)</w:t>
      </w:r>
    </w:p>
    <w:p w:rsidR="00BE1E5F" w:rsidRDefault="00BE1E5F" w:rsidP="00BE1E5F">
      <w:pPr>
        <w:pStyle w:val="code"/>
      </w:pPr>
      <w:r>
        <w:t xml:space="preserve">        {</w:t>
      </w:r>
    </w:p>
    <w:p w:rsidR="00BE1E5F" w:rsidRDefault="00BE1E5F" w:rsidP="00BE1E5F">
      <w:pPr>
        <w:pStyle w:val="code"/>
      </w:pPr>
      <w:r>
        <w:t xml:space="preserve">            graphic = new Dictionary&lt;string, int&gt;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SpecialsList sl = new SpecialsList();</w:t>
      </w:r>
    </w:p>
    <w:p w:rsidR="00BE1E5F" w:rsidRDefault="00BE1E5F" w:rsidP="00BE1E5F">
      <w:pPr>
        <w:pStyle w:val="code"/>
      </w:pPr>
      <w:r>
        <w:t xml:space="preserve">            sl.list = sql.getListSpecial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colors = new List&lt;Color&gt;(); //создаем список цетов</w:t>
      </w:r>
    </w:p>
    <w:p w:rsidR="00BE1E5F" w:rsidRDefault="00BE1E5F" w:rsidP="00BE1E5F">
      <w:pPr>
        <w:pStyle w:val="code"/>
      </w:pPr>
      <w:r>
        <w:t xml:space="preserve">            Random r = new Random(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for (int i = 0; i &lt; sl.list.Count; i++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l.list[i].groups = sql.getListGr(sl.list[i].id);</w:t>
      </w:r>
    </w:p>
    <w:p w:rsidR="00BE1E5F" w:rsidRDefault="00BE1E5F" w:rsidP="00BE1E5F">
      <w:pPr>
        <w:pStyle w:val="code"/>
      </w:pPr>
      <w:r>
        <w:t xml:space="preserve">                for (int j = 0; j &lt; sl.list[i].groups.Count; j++)</w:t>
      </w:r>
    </w:p>
    <w:p w:rsidR="00BE1E5F" w:rsidRDefault="00BE1E5F" w:rsidP="00BE1E5F">
      <w:pPr>
        <w:pStyle w:val="code"/>
      </w:pPr>
      <w:r>
        <w:t xml:space="preserve">                {</w:t>
      </w:r>
    </w:p>
    <w:p w:rsidR="00BE1E5F" w:rsidRDefault="00BE1E5F" w:rsidP="00BE1E5F">
      <w:pPr>
        <w:pStyle w:val="code"/>
      </w:pPr>
      <w:r>
        <w:t xml:space="preserve">                    //вносим значение</w:t>
      </w:r>
    </w:p>
    <w:p w:rsidR="00BE1E5F" w:rsidRDefault="00BE1E5F" w:rsidP="00BE1E5F">
      <w:pPr>
        <w:pStyle w:val="code"/>
      </w:pPr>
      <w:r>
        <w:t xml:space="preserve">                    graphic.Add(sl.list[i].groups[j].name, sl.list[i].groups[j].students);</w:t>
      </w: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        </w:t>
      </w:r>
      <w:r w:rsidRPr="00BE1E5F">
        <w:rPr>
          <w:lang w:val="ru-RU"/>
        </w:rPr>
        <w:t>//цвета определяются случайно, но выбираются светлые тона, чтобы были видны надписи на них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            </w:t>
      </w:r>
      <w:r>
        <w:t>colors.Add(Color.FromArgb(100 + r.Next(155), 100 + r.Next(155), 100 + r.Next(155)));</w:t>
      </w: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        </w:t>
      </w:r>
      <w:r w:rsidRPr="00BE1E5F">
        <w:rPr>
          <w:lang w:val="ru-RU"/>
        </w:rPr>
        <w:t>}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}</w:t>
      </w:r>
    </w:p>
    <w:p w:rsidR="00BE1E5F" w:rsidRPr="00BE1E5F" w:rsidRDefault="00BE1E5F" w:rsidP="00BE1E5F">
      <w:pPr>
        <w:pStyle w:val="code"/>
        <w:rPr>
          <w:lang w:val="ru-RU"/>
        </w:rPr>
      </w:pP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//переходим на вкладку с графиком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  <w:r>
        <w:t>tabControl</w:t>
      </w:r>
      <w:r w:rsidRPr="00BE1E5F">
        <w:rPr>
          <w:lang w:val="ru-RU"/>
        </w:rPr>
        <w:t>1.</w:t>
      </w:r>
      <w:r>
        <w:t>SelectedIndex</w:t>
      </w:r>
      <w:r w:rsidRPr="00BE1E5F">
        <w:rPr>
          <w:lang w:val="ru-RU"/>
        </w:rPr>
        <w:t xml:space="preserve"> = 4;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    </w:t>
      </w:r>
      <w:r>
        <w:t>//вызываем перерисовку формы</w:t>
      </w:r>
    </w:p>
    <w:p w:rsidR="00BE1E5F" w:rsidRDefault="00BE1E5F" w:rsidP="00BE1E5F">
      <w:pPr>
        <w:pStyle w:val="code"/>
      </w:pPr>
      <w:r>
        <w:t xml:space="preserve">            Invalidate();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private void panel1_Paint(object sender, PaintEventArgs e)</w:t>
      </w:r>
    </w:p>
    <w:p w:rsidR="00BE1E5F" w:rsidRPr="00BE1E5F" w:rsidRDefault="00BE1E5F" w:rsidP="00BE1E5F">
      <w:pPr>
        <w:pStyle w:val="code"/>
        <w:rPr>
          <w:lang w:val="ru-RU"/>
        </w:rPr>
      </w:pPr>
      <w:r>
        <w:t xml:space="preserve">        </w:t>
      </w:r>
      <w:r w:rsidRPr="00BE1E5F">
        <w:rPr>
          <w:lang w:val="ru-RU"/>
        </w:rPr>
        <w:t>{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//если нет данных, выходим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  <w:r>
        <w:t>if</w:t>
      </w:r>
      <w:r w:rsidRPr="00BE1E5F">
        <w:rPr>
          <w:lang w:val="ru-RU"/>
        </w:rPr>
        <w:t xml:space="preserve"> (</w:t>
      </w:r>
      <w:r>
        <w:t>graphic</w:t>
      </w:r>
      <w:r w:rsidRPr="00BE1E5F">
        <w:rPr>
          <w:lang w:val="ru-RU"/>
        </w:rPr>
        <w:t xml:space="preserve"> == </w:t>
      </w:r>
      <w:r>
        <w:t>null</w:t>
      </w:r>
      <w:r w:rsidRPr="00BE1E5F">
        <w:rPr>
          <w:lang w:val="ru-RU"/>
        </w:rPr>
        <w:t>)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lastRenderedPageBreak/>
        <w:t xml:space="preserve">                </w:t>
      </w:r>
      <w:r>
        <w:t>return</w:t>
      </w:r>
      <w:r w:rsidRPr="00BE1E5F">
        <w:rPr>
          <w:lang w:val="ru-RU"/>
        </w:rPr>
        <w:t>;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//ищем максимальное количесто студентов</w:t>
      </w:r>
    </w:p>
    <w:p w:rsidR="00BE1E5F" w:rsidRPr="00BE1E5F" w:rsidRDefault="00BE1E5F" w:rsidP="00BE1E5F">
      <w:pPr>
        <w:pStyle w:val="code"/>
        <w:rPr>
          <w:lang w:val="ru-RU"/>
        </w:rPr>
      </w:pPr>
      <w:r w:rsidRPr="00BE1E5F">
        <w:rPr>
          <w:lang w:val="ru-RU"/>
        </w:rPr>
        <w:t xml:space="preserve">            </w:t>
      </w:r>
      <w:r>
        <w:t>int</w:t>
      </w:r>
      <w:r w:rsidRPr="00BE1E5F">
        <w:rPr>
          <w:lang w:val="ru-RU"/>
        </w:rPr>
        <w:t xml:space="preserve"> </w:t>
      </w:r>
      <w:r>
        <w:t>maxStudent</w:t>
      </w:r>
      <w:r w:rsidRPr="00BE1E5F">
        <w:rPr>
          <w:lang w:val="ru-RU"/>
        </w:rPr>
        <w:t xml:space="preserve"> = 0;</w:t>
      </w:r>
    </w:p>
    <w:p w:rsidR="00BE1E5F" w:rsidRDefault="00BE1E5F" w:rsidP="00BE1E5F">
      <w:pPr>
        <w:pStyle w:val="code"/>
      </w:pPr>
      <w:r w:rsidRPr="00BE1E5F">
        <w:rPr>
          <w:lang w:val="ru-RU"/>
        </w:rPr>
        <w:t xml:space="preserve">            </w:t>
      </w:r>
      <w:r>
        <w:t>foreach (KeyValuePair&lt;string, int&gt; pair in graphic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if (pair.Value &gt; maxStudent)</w:t>
      </w:r>
    </w:p>
    <w:p w:rsidR="00BE1E5F" w:rsidRDefault="00BE1E5F" w:rsidP="00BE1E5F">
      <w:pPr>
        <w:pStyle w:val="code"/>
      </w:pPr>
      <w:r>
        <w:t xml:space="preserve">                    maxStudent = pair.Value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высота прямоугольников</w:t>
      </w:r>
    </w:p>
    <w:p w:rsidR="00BE1E5F" w:rsidRDefault="00BE1E5F" w:rsidP="00BE1E5F">
      <w:pPr>
        <w:pStyle w:val="code"/>
      </w:pPr>
      <w:r>
        <w:t xml:space="preserve">            int rectHeight = (panel1.Height - 100) / graphic.Count;</w:t>
      </w:r>
    </w:p>
    <w:p w:rsidR="00BE1E5F" w:rsidRDefault="00BE1E5F" w:rsidP="00BE1E5F">
      <w:pPr>
        <w:pStyle w:val="code"/>
      </w:pPr>
      <w:r>
        <w:t xml:space="preserve">            //коэфициент длины прямоугольников</w:t>
      </w:r>
    </w:p>
    <w:p w:rsidR="00BE1E5F" w:rsidRDefault="00BE1E5F" w:rsidP="00BE1E5F">
      <w:pPr>
        <w:pStyle w:val="code"/>
      </w:pPr>
      <w:r>
        <w:t xml:space="preserve">            int kWidth = (panel1.Width - 100)/maxStudent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Graphics gr = e.Graphics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</w:t>
      </w:r>
    </w:p>
    <w:p w:rsidR="00BE1E5F" w:rsidRDefault="00BE1E5F" w:rsidP="00BE1E5F">
      <w:pPr>
        <w:pStyle w:val="code"/>
      </w:pPr>
      <w:r>
        <w:t xml:space="preserve">            int i = 0;</w:t>
      </w:r>
    </w:p>
    <w:p w:rsidR="00BE1E5F" w:rsidRDefault="00BE1E5F" w:rsidP="00BE1E5F">
      <w:pPr>
        <w:pStyle w:val="code"/>
      </w:pPr>
      <w:r>
        <w:t xml:space="preserve">            foreach (KeyValuePair&lt;string, int&gt; pair in graphic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SolidBrush myBrush = new SolidBrush(colors[i]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    gr.FillRectangle(myBrush, 50, 30 + i * rectHeight, kWidth * pair.Value, rectHeight);</w:t>
      </w:r>
    </w:p>
    <w:p w:rsidR="00BE1E5F" w:rsidRDefault="00BE1E5F" w:rsidP="00BE1E5F">
      <w:pPr>
        <w:pStyle w:val="code"/>
      </w:pPr>
      <w:r>
        <w:t xml:space="preserve">                gr.DrawString(pair.Key, Font, Brushes.Black, new PointF(60, 32 + i * rectHeight));</w:t>
      </w:r>
    </w:p>
    <w:p w:rsidR="00BE1E5F" w:rsidRDefault="00BE1E5F" w:rsidP="00BE1E5F">
      <w:pPr>
        <w:pStyle w:val="code"/>
      </w:pPr>
      <w:r>
        <w:t xml:space="preserve">                </w:t>
      </w:r>
    </w:p>
    <w:p w:rsidR="00BE1E5F" w:rsidRDefault="00BE1E5F" w:rsidP="00BE1E5F">
      <w:pPr>
        <w:pStyle w:val="code"/>
      </w:pPr>
      <w:r>
        <w:t xml:space="preserve">                i++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выводим оси</w:t>
      </w:r>
    </w:p>
    <w:p w:rsidR="00BE1E5F" w:rsidRDefault="00BE1E5F" w:rsidP="00BE1E5F">
      <w:pPr>
        <w:pStyle w:val="code"/>
      </w:pPr>
      <w:r>
        <w:t xml:space="preserve">            gr.DrawLine(Pens.Black, 50, 20, 50, 30 + i * rectHeight);</w:t>
      </w:r>
    </w:p>
    <w:p w:rsidR="00BE1E5F" w:rsidRDefault="00BE1E5F" w:rsidP="00BE1E5F">
      <w:pPr>
        <w:pStyle w:val="code"/>
      </w:pPr>
      <w:r>
        <w:t xml:space="preserve">            gr.DrawLine(Pens.Black, 50, 30 + i * rectHeight, panel1.Width-30, 30 + i * rectHeight);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    //выводим цифры</w:t>
      </w:r>
    </w:p>
    <w:p w:rsidR="00BE1E5F" w:rsidRDefault="00BE1E5F" w:rsidP="00BE1E5F">
      <w:pPr>
        <w:pStyle w:val="code"/>
      </w:pPr>
      <w:r>
        <w:t xml:space="preserve">            for (int j=0; j&lt;=5; j++)</w:t>
      </w:r>
    </w:p>
    <w:p w:rsidR="00BE1E5F" w:rsidRDefault="00BE1E5F" w:rsidP="00BE1E5F">
      <w:pPr>
        <w:pStyle w:val="code"/>
      </w:pPr>
      <w:r>
        <w:t xml:space="preserve">            {</w:t>
      </w:r>
    </w:p>
    <w:p w:rsidR="00BE1E5F" w:rsidRDefault="00BE1E5F" w:rsidP="00BE1E5F">
      <w:pPr>
        <w:pStyle w:val="code"/>
      </w:pPr>
      <w:r>
        <w:t xml:space="preserve">                gr.DrawString((j * maxStudent/5.0f) + "", Font, Brushes.Black, new PointF(50+j * (panel1.Width - 100) / 5, 32 + i * rectHeight));</w:t>
      </w:r>
    </w:p>
    <w:p w:rsidR="00BE1E5F" w:rsidRDefault="00BE1E5F" w:rsidP="00BE1E5F">
      <w:pPr>
        <w:pStyle w:val="code"/>
      </w:pPr>
      <w:r>
        <w:t xml:space="preserve">            }</w:t>
      </w:r>
    </w:p>
    <w:p w:rsidR="00BE1E5F" w:rsidRDefault="00BE1E5F" w:rsidP="00BE1E5F">
      <w:pPr>
        <w:pStyle w:val="code"/>
      </w:pPr>
      <w:r>
        <w:t xml:space="preserve">        }</w:t>
      </w:r>
    </w:p>
    <w:p w:rsidR="00BE1E5F" w:rsidRDefault="00BE1E5F" w:rsidP="00BE1E5F">
      <w:pPr>
        <w:pStyle w:val="code"/>
      </w:pPr>
    </w:p>
    <w:p w:rsidR="00BE1E5F" w:rsidRDefault="00BE1E5F" w:rsidP="00BE1E5F">
      <w:pPr>
        <w:pStyle w:val="code"/>
      </w:pPr>
      <w:r>
        <w:t xml:space="preserve">        </w:t>
      </w:r>
    </w:p>
    <w:p w:rsidR="00BE1E5F" w:rsidRDefault="00BE1E5F" w:rsidP="00BE1E5F">
      <w:pPr>
        <w:pStyle w:val="code"/>
      </w:pPr>
      <w:r>
        <w:t xml:space="preserve">    }</w:t>
      </w:r>
    </w:p>
    <w:p w:rsidR="00637EA4" w:rsidRDefault="00BE1E5F" w:rsidP="00BE1E5F">
      <w:pPr>
        <w:pStyle w:val="code"/>
      </w:pPr>
      <w:r>
        <w:t>}</w:t>
      </w:r>
    </w:p>
    <w:p w:rsidR="00637EA4" w:rsidRDefault="00637EA4">
      <w:pPr>
        <w:spacing w:line="276" w:lineRule="auto"/>
        <w:jc w:val="left"/>
        <w:rPr>
          <w:rFonts w:ascii="Courier New" w:hAnsi="Courier New" w:cs="Courier New"/>
          <w:sz w:val="20"/>
          <w:szCs w:val="20"/>
          <w:lang w:val="en-US"/>
        </w:rPr>
      </w:pPr>
      <w:r>
        <w:br w:type="page"/>
      </w:r>
    </w:p>
    <w:p w:rsidR="00637EA4" w:rsidRPr="00465C2A" w:rsidRDefault="00637EA4" w:rsidP="00637EA4">
      <w:pPr>
        <w:jc w:val="center"/>
        <w:rPr>
          <w:b/>
          <w:szCs w:val="28"/>
          <w:lang w:val="en-US"/>
        </w:rPr>
      </w:pPr>
      <w:r>
        <w:rPr>
          <w:b/>
          <w:szCs w:val="28"/>
        </w:rPr>
        <w:lastRenderedPageBreak/>
        <w:t>Спи</w:t>
      </w:r>
      <w:r w:rsidRPr="00BE6530">
        <w:rPr>
          <w:b/>
          <w:szCs w:val="28"/>
        </w:rPr>
        <w:t>сок использованной литературы</w:t>
      </w:r>
    </w:p>
    <w:p w:rsidR="00637EA4" w:rsidRPr="007B5170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 w:rsidRPr="00BE6530">
        <w:rPr>
          <w:szCs w:val="28"/>
        </w:rPr>
        <w:t>В</w:t>
      </w:r>
      <w:r w:rsidRPr="007B5170">
        <w:rPr>
          <w:szCs w:val="28"/>
        </w:rPr>
        <w:t>.</w:t>
      </w:r>
      <w:r w:rsidRPr="00BE6530">
        <w:rPr>
          <w:szCs w:val="28"/>
        </w:rPr>
        <w:t>В</w:t>
      </w:r>
      <w:r w:rsidRPr="007B5170">
        <w:rPr>
          <w:szCs w:val="28"/>
        </w:rPr>
        <w:t xml:space="preserve">. </w:t>
      </w:r>
      <w:r w:rsidRPr="00BE6530">
        <w:rPr>
          <w:szCs w:val="28"/>
        </w:rPr>
        <w:t>Фаронов</w:t>
      </w:r>
      <w:r w:rsidRPr="007B5170">
        <w:rPr>
          <w:szCs w:val="28"/>
        </w:rPr>
        <w:t xml:space="preserve"> “</w:t>
      </w:r>
      <w:r>
        <w:rPr>
          <w:szCs w:val="28"/>
          <w:lang w:val="en-US"/>
        </w:rPr>
        <w:t>C</w:t>
      </w:r>
      <w:r w:rsidRPr="007B5170">
        <w:rPr>
          <w:szCs w:val="28"/>
        </w:rPr>
        <w:t xml:space="preserve"> 6: </w:t>
      </w:r>
      <w:r w:rsidRPr="00BE6530">
        <w:rPr>
          <w:szCs w:val="28"/>
        </w:rPr>
        <w:t>Учебный</w:t>
      </w:r>
      <w:r w:rsidRPr="007B5170">
        <w:rPr>
          <w:szCs w:val="28"/>
        </w:rPr>
        <w:t xml:space="preserve"> </w:t>
      </w:r>
      <w:r w:rsidRPr="00BE6530">
        <w:rPr>
          <w:szCs w:val="28"/>
        </w:rPr>
        <w:t>Курс</w:t>
      </w:r>
      <w:r w:rsidRPr="007B5170">
        <w:rPr>
          <w:szCs w:val="28"/>
        </w:rPr>
        <w:t xml:space="preserve">”, </w:t>
      </w:r>
      <w:r w:rsidRPr="00BE6530">
        <w:rPr>
          <w:szCs w:val="28"/>
        </w:rPr>
        <w:t>Москва</w:t>
      </w:r>
      <w:r w:rsidRPr="007B5170">
        <w:rPr>
          <w:szCs w:val="28"/>
        </w:rPr>
        <w:t xml:space="preserve">, </w:t>
      </w:r>
      <w:r w:rsidRPr="00BE6530">
        <w:rPr>
          <w:szCs w:val="28"/>
          <w:lang w:val="en-US"/>
        </w:rPr>
        <w:t>Knowledge</w:t>
      </w:r>
      <w:r w:rsidRPr="007B5170">
        <w:rPr>
          <w:szCs w:val="28"/>
        </w:rPr>
        <w:t>, 2001</w:t>
      </w:r>
    </w:p>
    <w:p w:rsidR="00637EA4" w:rsidRPr="00E27E3C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М.В. Сухарев </w:t>
      </w:r>
      <w:r w:rsidRPr="00E27E3C">
        <w:rPr>
          <w:szCs w:val="28"/>
        </w:rPr>
        <w:t>“</w:t>
      </w:r>
      <w:r>
        <w:rPr>
          <w:szCs w:val="28"/>
        </w:rPr>
        <w:t xml:space="preserve">Основы </w:t>
      </w:r>
      <w:r>
        <w:rPr>
          <w:szCs w:val="28"/>
          <w:lang w:val="en-US"/>
        </w:rPr>
        <w:t>C</w:t>
      </w:r>
      <w:r w:rsidRPr="007B5170">
        <w:rPr>
          <w:szCs w:val="28"/>
        </w:rPr>
        <w:t>#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Наука и техника</w:t>
      </w:r>
      <w:r w:rsidRPr="00E27E3C">
        <w:rPr>
          <w:szCs w:val="28"/>
        </w:rPr>
        <w:t>”</w:t>
      </w:r>
      <w:r>
        <w:rPr>
          <w:szCs w:val="28"/>
        </w:rPr>
        <w:t>, 2003</w:t>
      </w:r>
    </w:p>
    <w:p w:rsidR="00637EA4" w:rsidRPr="00E27E3C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Г.В. Галисеев, </w:t>
      </w:r>
      <w:r w:rsidRPr="00E27E3C">
        <w:rPr>
          <w:szCs w:val="28"/>
        </w:rPr>
        <w:t>“</w:t>
      </w:r>
      <w:r>
        <w:rPr>
          <w:szCs w:val="28"/>
        </w:rPr>
        <w:t xml:space="preserve">Компоненты в </w:t>
      </w:r>
      <w:r>
        <w:rPr>
          <w:szCs w:val="28"/>
          <w:lang w:val="en-US"/>
        </w:rPr>
        <w:t>Delphi</w:t>
      </w:r>
      <w:r w:rsidRPr="00E27E3C">
        <w:rPr>
          <w:szCs w:val="28"/>
        </w:rPr>
        <w:t xml:space="preserve"> 6</w:t>
      </w:r>
      <w:r>
        <w:rPr>
          <w:szCs w:val="28"/>
        </w:rPr>
        <w:t>: профессиональная работа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Диалектика</w:t>
      </w:r>
      <w:r w:rsidRPr="00E27E3C">
        <w:rPr>
          <w:szCs w:val="28"/>
        </w:rPr>
        <w:t>”</w:t>
      </w:r>
      <w:r>
        <w:rPr>
          <w:szCs w:val="28"/>
        </w:rPr>
        <w:t xml:space="preserve">, 2004 </w:t>
      </w:r>
    </w:p>
    <w:p w:rsidR="00637EA4" w:rsidRPr="00BE6530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 w:rsidRPr="00BE6530">
        <w:rPr>
          <w:szCs w:val="28"/>
        </w:rPr>
        <w:t>В.И. Ключко “Методическое указание к выполнению курсовой работы”, Краснодар, Издательство КубГТУ, 1997</w:t>
      </w:r>
    </w:p>
    <w:p w:rsidR="00637EA4" w:rsidRPr="008D262A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М.П. Малыхина </w:t>
      </w:r>
      <w:r w:rsidRPr="000F5FC0">
        <w:rPr>
          <w:szCs w:val="28"/>
        </w:rPr>
        <w:t>“</w:t>
      </w:r>
      <w:r>
        <w:rPr>
          <w:szCs w:val="28"/>
        </w:rPr>
        <w:t>Базы данных: основы, проектирование, использование</w:t>
      </w:r>
      <w:r w:rsidRPr="000F5FC0">
        <w:rPr>
          <w:szCs w:val="28"/>
        </w:rPr>
        <w:t>”</w:t>
      </w:r>
    </w:p>
    <w:p w:rsidR="00637EA4" w:rsidRDefault="00637EA4" w:rsidP="00637EA4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Т.М. Карпова </w:t>
      </w:r>
      <w:r w:rsidRPr="008D262A">
        <w:rPr>
          <w:szCs w:val="28"/>
        </w:rPr>
        <w:t>“</w:t>
      </w:r>
      <w:r>
        <w:rPr>
          <w:szCs w:val="28"/>
        </w:rPr>
        <w:t>Базы данных: модели, разработка, реализация</w:t>
      </w:r>
      <w:r w:rsidRPr="008D262A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8D262A">
        <w:rPr>
          <w:szCs w:val="28"/>
        </w:rPr>
        <w:t>“</w:t>
      </w:r>
      <w:r>
        <w:rPr>
          <w:szCs w:val="28"/>
        </w:rPr>
        <w:t>Питер</w:t>
      </w:r>
      <w:r w:rsidRPr="008D262A">
        <w:rPr>
          <w:szCs w:val="28"/>
        </w:rPr>
        <w:t>”</w:t>
      </w:r>
      <w:r>
        <w:rPr>
          <w:szCs w:val="28"/>
        </w:rPr>
        <w:t>, 2001</w:t>
      </w:r>
    </w:p>
    <w:p w:rsidR="00BE1E5F" w:rsidRPr="00637EA4" w:rsidRDefault="00637EA4" w:rsidP="00BE1E5F">
      <w:pPr>
        <w:numPr>
          <w:ilvl w:val="0"/>
          <w:numId w:val="21"/>
        </w:numPr>
        <w:spacing w:after="0"/>
        <w:rPr>
          <w:szCs w:val="28"/>
        </w:rPr>
      </w:pPr>
      <w:r>
        <w:rPr>
          <w:szCs w:val="28"/>
        </w:rPr>
        <w:t xml:space="preserve">Кандзюба С. П. </w:t>
      </w:r>
      <w:r w:rsidRPr="001E11C3">
        <w:rPr>
          <w:szCs w:val="28"/>
        </w:rPr>
        <w:t>“</w:t>
      </w:r>
      <w:r>
        <w:rPr>
          <w:szCs w:val="28"/>
          <w:lang w:val="en-US"/>
        </w:rPr>
        <w:t>Delphi</w:t>
      </w:r>
      <w:r w:rsidRPr="001E11C3">
        <w:rPr>
          <w:szCs w:val="28"/>
        </w:rPr>
        <w:t xml:space="preserve"> 6/7</w:t>
      </w:r>
      <w:r>
        <w:rPr>
          <w:szCs w:val="28"/>
        </w:rPr>
        <w:t>. Базы данных и приложения. Лекции и упражнения</w:t>
      </w:r>
      <w:r w:rsidRPr="001E11C3">
        <w:rPr>
          <w:szCs w:val="28"/>
        </w:rPr>
        <w:t>”</w:t>
      </w:r>
      <w:r>
        <w:rPr>
          <w:szCs w:val="28"/>
        </w:rPr>
        <w:t>. – СПб.: ООО «ДиаСофтЮП», 2002. – 576.</w:t>
      </w:r>
    </w:p>
    <w:sectPr w:rsidR="00BE1E5F" w:rsidRPr="00637EA4" w:rsidSect="00611793">
      <w:footerReference w:type="default" r:id="rId33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33549" w:rsidRDefault="00133549" w:rsidP="00ED6529">
      <w:pPr>
        <w:spacing w:after="0" w:line="240" w:lineRule="auto"/>
      </w:pPr>
      <w:r>
        <w:separator/>
      </w:r>
    </w:p>
  </w:endnote>
  <w:endnote w:type="continuationSeparator" w:id="0">
    <w:p w:rsidR="00133549" w:rsidRDefault="00133549" w:rsidP="00ED65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,Calibri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63789405"/>
      <w:docPartObj>
        <w:docPartGallery w:val="Page Numbers (Bottom of Page)"/>
        <w:docPartUnique/>
      </w:docPartObj>
    </w:sdtPr>
    <w:sdtEndPr/>
    <w:sdtContent>
      <w:p w:rsidR="00611793" w:rsidRDefault="00611793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19C">
          <w:rPr>
            <w:noProof/>
          </w:rPr>
          <w:t>5</w:t>
        </w:r>
        <w:r>
          <w:fldChar w:fldCharType="end"/>
        </w:r>
      </w:p>
    </w:sdtContent>
  </w:sdt>
  <w:p w:rsidR="002613D7" w:rsidRDefault="002613D7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33549" w:rsidRDefault="00133549" w:rsidP="00ED6529">
      <w:pPr>
        <w:spacing w:after="0" w:line="240" w:lineRule="auto"/>
      </w:pPr>
      <w:r>
        <w:separator/>
      </w:r>
    </w:p>
  </w:footnote>
  <w:footnote w:type="continuationSeparator" w:id="0">
    <w:p w:rsidR="00133549" w:rsidRDefault="00133549" w:rsidP="00ED65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317A5"/>
    <w:multiLevelType w:val="multilevel"/>
    <w:tmpl w:val="96F261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7DC2AB9"/>
    <w:multiLevelType w:val="multilevel"/>
    <w:tmpl w:val="4CE6655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F683613"/>
    <w:multiLevelType w:val="multilevel"/>
    <w:tmpl w:val="47B8D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B6537EC"/>
    <w:multiLevelType w:val="hybridMultilevel"/>
    <w:tmpl w:val="3B4645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4CF5949"/>
    <w:multiLevelType w:val="multilevel"/>
    <w:tmpl w:val="1D56E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35135168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3C001082"/>
    <w:multiLevelType w:val="hybridMultilevel"/>
    <w:tmpl w:val="031A643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EB5790D"/>
    <w:multiLevelType w:val="hybridMultilevel"/>
    <w:tmpl w:val="E87201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025257"/>
    <w:multiLevelType w:val="multilevel"/>
    <w:tmpl w:val="500A055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9" w15:restartNumberingAfterBreak="0">
    <w:nsid w:val="509A7CD6"/>
    <w:multiLevelType w:val="hybridMultilevel"/>
    <w:tmpl w:val="A0FC83E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511795"/>
    <w:multiLevelType w:val="hybridMultilevel"/>
    <w:tmpl w:val="1CAAECCA"/>
    <w:lvl w:ilvl="0" w:tplc="7C88D46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5D6B0D05"/>
    <w:multiLevelType w:val="hybridMultilevel"/>
    <w:tmpl w:val="464AFB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0E5F1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64EB5819"/>
    <w:multiLevelType w:val="hybridMultilevel"/>
    <w:tmpl w:val="1B20EBBE"/>
    <w:lvl w:ilvl="0" w:tplc="44EEB6D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DAB07F7"/>
    <w:multiLevelType w:val="hybridMultilevel"/>
    <w:tmpl w:val="DD1647B6"/>
    <w:lvl w:ilvl="0" w:tplc="3EF80890">
      <w:start w:val="1"/>
      <w:numFmt w:val="decimal"/>
      <w:lvlText w:val="%1)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5" w15:restartNumberingAfterBreak="0">
    <w:nsid w:val="71076D4E"/>
    <w:multiLevelType w:val="multilevel"/>
    <w:tmpl w:val="51767B4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47923F3"/>
    <w:multiLevelType w:val="hybridMultilevel"/>
    <w:tmpl w:val="73A2949C"/>
    <w:lvl w:ilvl="0" w:tplc="D87832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91B2C2AC">
      <w:start w:val="1"/>
      <w:numFmt w:val="decimal"/>
      <w:lvlText w:val="%2."/>
      <w:lvlJc w:val="left"/>
      <w:pPr>
        <w:ind w:left="1440" w:hanging="360"/>
      </w:pPr>
      <w:rPr>
        <w:b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7387D8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792147A7"/>
    <w:multiLevelType w:val="multilevel"/>
    <w:tmpl w:val="15303CC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D544D74"/>
    <w:multiLevelType w:val="multilevel"/>
    <w:tmpl w:val="346A58C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F3F777B"/>
    <w:multiLevelType w:val="hybridMultilevel"/>
    <w:tmpl w:val="B330A65E"/>
    <w:lvl w:ilvl="0" w:tplc="B91CE9FA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4"/>
  </w:num>
  <w:num w:numId="2">
    <w:abstractNumId w:val="17"/>
  </w:num>
  <w:num w:numId="3">
    <w:abstractNumId w:val="12"/>
  </w:num>
  <w:num w:numId="4">
    <w:abstractNumId w:val="5"/>
  </w:num>
  <w:num w:numId="5">
    <w:abstractNumId w:val="10"/>
  </w:num>
  <w:num w:numId="6">
    <w:abstractNumId w:val="8"/>
  </w:num>
  <w:num w:numId="7">
    <w:abstractNumId w:val="20"/>
  </w:num>
  <w:num w:numId="8">
    <w:abstractNumId w:val="13"/>
  </w:num>
  <w:num w:numId="9">
    <w:abstractNumId w:val="3"/>
  </w:num>
  <w:num w:numId="10">
    <w:abstractNumId w:val="6"/>
  </w:num>
  <w:num w:numId="11">
    <w:abstractNumId w:val="14"/>
  </w:num>
  <w:num w:numId="12">
    <w:abstractNumId w:val="9"/>
  </w:num>
  <w:num w:numId="13">
    <w:abstractNumId w:val="19"/>
  </w:num>
  <w:num w:numId="14">
    <w:abstractNumId w:val="18"/>
  </w:num>
  <w:num w:numId="15">
    <w:abstractNumId w:val="0"/>
  </w:num>
  <w:num w:numId="16">
    <w:abstractNumId w:val="15"/>
  </w:num>
  <w:num w:numId="17">
    <w:abstractNumId w:val="2"/>
  </w:num>
  <w:num w:numId="18">
    <w:abstractNumId w:val="1"/>
  </w:num>
  <w:num w:numId="19">
    <w:abstractNumId w:val="7"/>
  </w:num>
  <w:num w:numId="20">
    <w:abstractNumId w:val="11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A7CFE"/>
    <w:rsid w:val="00017E8E"/>
    <w:rsid w:val="00040EE2"/>
    <w:rsid w:val="00062249"/>
    <w:rsid w:val="00093E15"/>
    <w:rsid w:val="001201F1"/>
    <w:rsid w:val="00122DC4"/>
    <w:rsid w:val="0013110A"/>
    <w:rsid w:val="00133549"/>
    <w:rsid w:val="001A37CA"/>
    <w:rsid w:val="001A72D8"/>
    <w:rsid w:val="001D454B"/>
    <w:rsid w:val="001E630C"/>
    <w:rsid w:val="001F66AC"/>
    <w:rsid w:val="001F701A"/>
    <w:rsid w:val="002002B5"/>
    <w:rsid w:val="002143FB"/>
    <w:rsid w:val="00223B38"/>
    <w:rsid w:val="00246DD5"/>
    <w:rsid w:val="002613D7"/>
    <w:rsid w:val="00297FD1"/>
    <w:rsid w:val="002E0D07"/>
    <w:rsid w:val="0036633D"/>
    <w:rsid w:val="003A4EDA"/>
    <w:rsid w:val="003B587D"/>
    <w:rsid w:val="003D3C3A"/>
    <w:rsid w:val="003D5103"/>
    <w:rsid w:val="00440D3D"/>
    <w:rsid w:val="004F122F"/>
    <w:rsid w:val="005007BA"/>
    <w:rsid w:val="0050649E"/>
    <w:rsid w:val="00547A33"/>
    <w:rsid w:val="0056574D"/>
    <w:rsid w:val="00572F83"/>
    <w:rsid w:val="005B20CD"/>
    <w:rsid w:val="005B2BC0"/>
    <w:rsid w:val="005F372E"/>
    <w:rsid w:val="0060200B"/>
    <w:rsid w:val="00611793"/>
    <w:rsid w:val="00637EA4"/>
    <w:rsid w:val="006F62A0"/>
    <w:rsid w:val="00720C59"/>
    <w:rsid w:val="00753E86"/>
    <w:rsid w:val="00756E76"/>
    <w:rsid w:val="00763901"/>
    <w:rsid w:val="00774920"/>
    <w:rsid w:val="007A71F4"/>
    <w:rsid w:val="007C54B6"/>
    <w:rsid w:val="007F7F02"/>
    <w:rsid w:val="00877CB6"/>
    <w:rsid w:val="008933DA"/>
    <w:rsid w:val="00907CC7"/>
    <w:rsid w:val="00937124"/>
    <w:rsid w:val="0096248A"/>
    <w:rsid w:val="009A2B5E"/>
    <w:rsid w:val="009A7CFE"/>
    <w:rsid w:val="009C45C5"/>
    <w:rsid w:val="00A03103"/>
    <w:rsid w:val="00A40959"/>
    <w:rsid w:val="00A42A04"/>
    <w:rsid w:val="00A97F44"/>
    <w:rsid w:val="00B476E6"/>
    <w:rsid w:val="00B5568E"/>
    <w:rsid w:val="00BE1E5F"/>
    <w:rsid w:val="00C15B40"/>
    <w:rsid w:val="00C702B3"/>
    <w:rsid w:val="00C9219C"/>
    <w:rsid w:val="00CA1AB2"/>
    <w:rsid w:val="00CE1DBF"/>
    <w:rsid w:val="00D8737E"/>
    <w:rsid w:val="00DA105A"/>
    <w:rsid w:val="00DE2CC7"/>
    <w:rsid w:val="00E17695"/>
    <w:rsid w:val="00E253E8"/>
    <w:rsid w:val="00EB518B"/>
    <w:rsid w:val="00EC4493"/>
    <w:rsid w:val="00ED6529"/>
    <w:rsid w:val="00F0186A"/>
    <w:rsid w:val="00F3520A"/>
    <w:rsid w:val="00F451AE"/>
    <w:rsid w:val="00FD2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60C3F2"/>
  <w15:docId w15:val="{43A6638F-74F8-49B3-973C-1B4B6843CC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43FB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D65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529"/>
    <w:pPr>
      <w:keepNext/>
      <w:keepLines/>
      <w:spacing w:before="200" w:after="0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basedOn w:val="a"/>
    <w:link w:val="30"/>
    <w:uiPriority w:val="9"/>
    <w:qFormat/>
    <w:rsid w:val="007C54B6"/>
    <w:pPr>
      <w:spacing w:before="100" w:beforeAutospacing="1" w:after="100" w:afterAutospacing="1" w:line="240" w:lineRule="auto"/>
      <w:jc w:val="left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93E15"/>
    <w:pPr>
      <w:ind w:left="720"/>
      <w:contextualSpacing/>
    </w:pPr>
    <w:rPr>
      <w:rFonts w:eastAsia="Calibri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E253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253E8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A97F44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297FD1"/>
    <w:rPr>
      <w:color w:val="0000FF" w:themeColor="hyperlink"/>
      <w:u w:val="single"/>
    </w:rPr>
  </w:style>
  <w:style w:type="paragraph" w:customStyle="1" w:styleId="11">
    <w:name w:val="Абзац списка1"/>
    <w:basedOn w:val="a"/>
    <w:uiPriority w:val="99"/>
    <w:rsid w:val="007F7F02"/>
    <w:pPr>
      <w:spacing w:after="0" w:line="240" w:lineRule="auto"/>
      <w:ind w:left="720" w:firstLine="709"/>
      <w:contextualSpacing/>
      <w:jc w:val="left"/>
    </w:pPr>
    <w:rPr>
      <w:rFonts w:eastAsia="Calibri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C54B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w-headline">
    <w:name w:val="mw-headline"/>
    <w:basedOn w:val="a0"/>
    <w:rsid w:val="007C54B6"/>
  </w:style>
  <w:style w:type="character" w:customStyle="1" w:styleId="10">
    <w:name w:val="Заголовок 1 Знак"/>
    <w:basedOn w:val="a0"/>
    <w:link w:val="1"/>
    <w:uiPriority w:val="9"/>
    <w:rsid w:val="00ED6529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D6529"/>
    <w:rPr>
      <w:rFonts w:ascii="Times New Roman" w:eastAsiaTheme="majorEastAsia" w:hAnsi="Times New Roman" w:cstheme="majorBidi"/>
      <w:bCs/>
      <w:color w:val="000000" w:themeColor="text1"/>
      <w:sz w:val="28"/>
      <w:szCs w:val="26"/>
    </w:rPr>
  </w:style>
  <w:style w:type="paragraph" w:styleId="a7">
    <w:name w:val="header"/>
    <w:basedOn w:val="a"/>
    <w:link w:val="a8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D6529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D6529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ED6529"/>
    <w:pPr>
      <w:spacing w:after="100"/>
      <w:ind w:left="280"/>
    </w:pPr>
  </w:style>
  <w:style w:type="paragraph" w:styleId="12">
    <w:name w:val="toc 1"/>
    <w:basedOn w:val="a"/>
    <w:next w:val="a"/>
    <w:autoRedefine/>
    <w:uiPriority w:val="39"/>
    <w:unhideWhenUsed/>
    <w:rsid w:val="00ED6529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ED6529"/>
    <w:pPr>
      <w:spacing w:after="100"/>
      <w:ind w:left="560"/>
    </w:pPr>
  </w:style>
  <w:style w:type="paragraph" w:styleId="ab">
    <w:name w:val="Normal (Web)"/>
    <w:basedOn w:val="a"/>
    <w:uiPriority w:val="99"/>
    <w:semiHidden/>
    <w:unhideWhenUsed/>
    <w:rsid w:val="007639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customStyle="1" w:styleId="code">
    <w:name w:val="code"/>
    <w:basedOn w:val="a"/>
    <w:link w:val="code0"/>
    <w:qFormat/>
    <w:rsid w:val="00BE1E5F"/>
    <w:pPr>
      <w:spacing w:after="0" w:line="240" w:lineRule="auto"/>
    </w:pPr>
    <w:rPr>
      <w:rFonts w:ascii="Courier New" w:hAnsi="Courier New" w:cs="Courier New"/>
      <w:sz w:val="20"/>
      <w:szCs w:val="20"/>
      <w:lang w:val="en-US"/>
    </w:rPr>
  </w:style>
  <w:style w:type="character" w:customStyle="1" w:styleId="code0">
    <w:name w:val="code Знак"/>
    <w:basedOn w:val="a0"/>
    <w:link w:val="code"/>
    <w:rsid w:val="00BE1E5F"/>
    <w:rPr>
      <w:rFonts w:ascii="Courier New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2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0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://habrahabr.ru/post/47940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hyperlink" Target="http://www.pdfsharp.net/wiki/?AspxAutoDetectCookieSupport=1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hyperlink" Target="http://www.informicus.ru/default.aspx?SECTION=6&amp;id=73&amp;subdivisionid=3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ru.wikipedia.org/wiki/ER-&#1084;&#1086;&#1076;&#1077;&#1083;&#1100;_&#1076;&#1072;&#1085;&#1085;&#1099;&#1093;" TargetMode="External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A75A5FC-9873-485E-B81C-291E1A1C9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4</TotalTime>
  <Pages>44</Pages>
  <Words>7913</Words>
  <Characters>45106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itauril</dc:creator>
  <cp:keywords/>
  <dc:description/>
  <cp:lastModifiedBy>Даниил Поддубный</cp:lastModifiedBy>
  <cp:revision>38</cp:revision>
  <dcterms:created xsi:type="dcterms:W3CDTF">2016-01-17T12:59:00Z</dcterms:created>
  <dcterms:modified xsi:type="dcterms:W3CDTF">2020-05-24T12:27:00Z</dcterms:modified>
</cp:coreProperties>
</file>